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DD2F8B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Министерство науки и высшего образования Российской Федерации</w:t>
      </w:r>
    </w:p>
    <w:p w14:paraId="6B75B2DF" w14:textId="77777777" w:rsidR="00560C52" w:rsidRPr="00560C52" w:rsidRDefault="00560C52" w:rsidP="00B47C2E">
      <w:pPr>
        <w:pStyle w:val="a3"/>
        <w:spacing w:after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560C52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60C52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1D5C0AE0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Рязанский государственный радиотехнический университ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имени В.Ф. Уткина</w:t>
      </w:r>
    </w:p>
    <w:p w14:paraId="6F1A0292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E19B04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Кафедра ЭВМ</w:t>
      </w:r>
    </w:p>
    <w:p w14:paraId="1104CB96" w14:textId="77777777" w:rsidR="00560C52" w:rsidRPr="00560C52" w:rsidRDefault="00560C52" w:rsidP="00B47C2E">
      <w:pPr>
        <w:pBdr>
          <w:top w:val="nil"/>
          <w:left w:val="nil"/>
          <w:bottom w:val="nil"/>
          <w:right w:val="nil"/>
          <w:between w:val="nil"/>
        </w:pBdr>
        <w:ind w:firstLine="0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К защите</w:t>
      </w:r>
    </w:p>
    <w:p w14:paraId="0002F8E3" w14:textId="77777777" w:rsidR="00560C52" w:rsidRPr="00560C52" w:rsidRDefault="00560C52" w:rsidP="00B47C2E">
      <w:pPr>
        <w:pBdr>
          <w:top w:val="nil"/>
          <w:left w:val="nil"/>
          <w:bottom w:val="nil"/>
          <w:right w:val="nil"/>
          <w:between w:val="nil"/>
        </w:pBdr>
        <w:ind w:firstLine="0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Руководитель работы:</w:t>
      </w:r>
    </w:p>
    <w:p w14:paraId="0D12C335" w14:textId="77777777" w:rsidR="0057161F" w:rsidRPr="00560C52" w:rsidRDefault="0057161F" w:rsidP="00352C16">
      <w:pPr>
        <w:pStyle w:val="a9"/>
        <w:spacing w:line="360" w:lineRule="auto"/>
        <w:ind w:firstLine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____________</w:t>
      </w:r>
    </w:p>
    <w:p w14:paraId="23D77836" w14:textId="77777777" w:rsidR="0057161F" w:rsidRPr="00560C52" w:rsidRDefault="0057161F" w:rsidP="00352C16">
      <w:pPr>
        <w:widowControl w:val="0"/>
        <w:pBdr>
          <w:top w:val="nil"/>
          <w:left w:val="nil"/>
          <w:bottom w:val="nil"/>
          <w:right w:val="nil"/>
          <w:between w:val="nil"/>
        </w:pBdr>
        <w:ind w:left="4260" w:firstLine="284"/>
        <w:jc w:val="center"/>
        <w:rPr>
          <w:rFonts w:ascii="Times New Roman" w:hAnsi="Times New Roman" w:cs="Times New Roman"/>
          <w:color w:val="000000"/>
          <w:szCs w:val="28"/>
        </w:rPr>
      </w:pPr>
      <w:r>
        <w:rPr>
          <w:rFonts w:ascii="Times New Roman" w:eastAsia="Times New Roman" w:hAnsi="Times New Roman" w:cs="Times New Roman"/>
          <w:color w:val="000000"/>
          <w:szCs w:val="28"/>
        </w:rPr>
        <w:t>дата</w:t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 w:rsidRPr="00560C52">
        <w:rPr>
          <w:rFonts w:ascii="Times New Roman" w:eastAsia="Times New Roman" w:hAnsi="Times New Roman" w:cs="Times New Roman"/>
          <w:color w:val="000000"/>
          <w:szCs w:val="28"/>
        </w:rPr>
        <w:t xml:space="preserve">подпись </w:t>
      </w:r>
    </w:p>
    <w:p w14:paraId="1C2B7A85" w14:textId="77777777" w:rsid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B0804F3" w14:textId="77777777" w:rsidR="005033A1" w:rsidRPr="00035DD3" w:rsidRDefault="005033A1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DB2C6CE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ЯСНИТЕЛЬНАЯ ЗАПИСКА</w:t>
      </w:r>
    </w:p>
    <w:p w14:paraId="1E818F3A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 КУРСОВОЙ РАБОТЕ</w:t>
      </w:r>
    </w:p>
    <w:p w14:paraId="6B6054FF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по дисциплине</w:t>
      </w:r>
    </w:p>
    <w:p w14:paraId="69A9ABED" w14:textId="3B7CA570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«</w:t>
      </w:r>
      <w:r w:rsidR="009B0977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лиент-серверные приложения баз данных</w:t>
      </w:r>
      <w:r w:rsidRPr="00560C5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»</w:t>
      </w:r>
    </w:p>
    <w:p w14:paraId="2D359584" w14:textId="3599338C" w:rsidR="00560C52" w:rsidRPr="00560C52" w:rsidRDefault="009B0977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а тему</w:t>
      </w:r>
    </w:p>
    <w:p w14:paraId="03588174" w14:textId="15F7CE43" w:rsid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="00D8443D"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 клиент-серверного приложения сервиса для доставки еды</w:t>
      </w: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</w:p>
    <w:p w14:paraId="756AEEDE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25AAF8A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C0D0266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6A21BE8C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Выполнил студент группы 245</w:t>
      </w:r>
    </w:p>
    <w:p w14:paraId="2B97E33E" w14:textId="77777777" w:rsidR="00560C52" w:rsidRPr="00560C52" w:rsidRDefault="00560C52" w:rsidP="00B47C2E">
      <w:pPr>
        <w:pStyle w:val="a9"/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560C52">
        <w:rPr>
          <w:rFonts w:ascii="Times New Roman" w:hAnsi="Times New Roman" w:cs="Times New Roman"/>
          <w:sz w:val="28"/>
          <w:szCs w:val="28"/>
        </w:rPr>
        <w:t>Евдокимов А.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="002341AE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______________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____________</w:t>
      </w:r>
    </w:p>
    <w:p w14:paraId="7CF587F4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left="4676"/>
        <w:rPr>
          <w:rFonts w:ascii="Times New Roman" w:hAnsi="Times New Roman" w:cs="Times New Roman"/>
          <w:color w:val="000000"/>
          <w:szCs w:val="28"/>
        </w:rPr>
      </w:pPr>
      <w:r>
        <w:rPr>
          <w:rFonts w:ascii="Times New Roman" w:eastAsia="Times New Roman" w:hAnsi="Times New Roman" w:cs="Times New Roman"/>
          <w:color w:val="000000"/>
          <w:szCs w:val="28"/>
        </w:rPr>
        <w:t>дата сдачи на проверку</w:t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 w:rsidRPr="00560C52">
        <w:rPr>
          <w:rFonts w:ascii="Times New Roman" w:eastAsia="Times New Roman" w:hAnsi="Times New Roman" w:cs="Times New Roman"/>
          <w:color w:val="000000"/>
          <w:szCs w:val="28"/>
        </w:rPr>
        <w:t xml:space="preserve">подпись </w:t>
      </w:r>
    </w:p>
    <w:p w14:paraId="726D91F3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70851049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Руководитель работы</w:t>
      </w:r>
    </w:p>
    <w:p w14:paraId="3BCEA7D9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ассистент каф. ЭВМ</w:t>
      </w:r>
    </w:p>
    <w:p w14:paraId="0209F5E5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560C52">
        <w:rPr>
          <w:rFonts w:ascii="Times New Roman" w:eastAsia="Times New Roman" w:hAnsi="Times New Roman" w:cs="Times New Roman"/>
          <w:color w:val="000000"/>
          <w:sz w:val="28"/>
          <w:szCs w:val="28"/>
        </w:rPr>
        <w:t>Баранова С. Н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____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_________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____________</w:t>
      </w:r>
    </w:p>
    <w:p w14:paraId="532AFF4C" w14:textId="77777777" w:rsidR="00560C52" w:rsidRPr="00560C52" w:rsidRDefault="00560C52" w:rsidP="00B47C2E">
      <w:pPr>
        <w:widowControl w:val="0"/>
        <w:pBdr>
          <w:top w:val="nil"/>
          <w:left w:val="nil"/>
          <w:bottom w:val="nil"/>
          <w:right w:val="nil"/>
          <w:between w:val="nil"/>
        </w:pBdr>
        <w:ind w:left="5112" w:firstLine="0"/>
        <w:rPr>
          <w:rFonts w:ascii="Times New Roman" w:hAnsi="Times New Roman" w:cs="Times New Roman"/>
          <w:color w:val="000000"/>
          <w:szCs w:val="28"/>
        </w:rPr>
      </w:pPr>
      <w:r w:rsidRPr="00560C52">
        <w:rPr>
          <w:rFonts w:ascii="Times New Roman" w:eastAsia="Times New Roman" w:hAnsi="Times New Roman" w:cs="Times New Roman"/>
          <w:color w:val="000000"/>
          <w:szCs w:val="28"/>
        </w:rPr>
        <w:t>оценка</w:t>
      </w:r>
      <w:r w:rsidRPr="00560C52">
        <w:rPr>
          <w:rFonts w:ascii="Times New Roman" w:eastAsia="Times New Roman" w:hAnsi="Times New Roman" w:cs="Times New Roman"/>
          <w:color w:val="000000"/>
          <w:szCs w:val="28"/>
        </w:rPr>
        <w:tab/>
      </w:r>
      <w:r>
        <w:rPr>
          <w:rFonts w:ascii="Times New Roman" w:eastAsia="Times New Roman" w:hAnsi="Times New Roman" w:cs="Times New Roman"/>
          <w:color w:val="000000"/>
          <w:szCs w:val="28"/>
        </w:rPr>
        <w:tab/>
        <w:t>дата защиты</w:t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 w:rsidRPr="00560C52">
        <w:rPr>
          <w:rFonts w:ascii="Times New Roman" w:eastAsia="Times New Roman" w:hAnsi="Times New Roman" w:cs="Times New Roman"/>
          <w:color w:val="000000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Cs w:val="28"/>
        </w:rPr>
        <w:tab/>
      </w:r>
      <w:r w:rsidRPr="00560C52">
        <w:rPr>
          <w:rFonts w:ascii="Times New Roman" w:eastAsia="Times New Roman" w:hAnsi="Times New Roman" w:cs="Times New Roman"/>
          <w:color w:val="000000"/>
          <w:szCs w:val="28"/>
        </w:rPr>
        <w:t>подпись</w:t>
      </w:r>
    </w:p>
    <w:p w14:paraId="3390EDCA" w14:textId="77777777" w:rsidR="00560C52" w:rsidRPr="00560C52" w:rsidRDefault="00560C52" w:rsidP="00B47C2E">
      <w:pPr>
        <w:pStyle w:val="Default"/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14:paraId="3C20FDCC" w14:textId="1CB48B53" w:rsidR="004F1104" w:rsidRDefault="00560C52" w:rsidP="009B0977">
      <w:pPr>
        <w:pStyle w:val="Default"/>
        <w:spacing w:line="360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560C52">
        <w:rPr>
          <w:rFonts w:ascii="Times New Roman" w:hAnsi="Times New Roman" w:cs="Times New Roman"/>
          <w:sz w:val="28"/>
          <w:szCs w:val="28"/>
        </w:rPr>
        <w:t>Рязань 202</w:t>
      </w:r>
      <w:bookmarkStart w:id="0" w:name="_Toc153737675"/>
      <w:r w:rsidR="009B0977">
        <w:rPr>
          <w:rFonts w:ascii="Times New Roman" w:hAnsi="Times New Roman" w:cs="Times New Roman"/>
          <w:sz w:val="28"/>
          <w:szCs w:val="28"/>
        </w:rPr>
        <w:t>5</w:t>
      </w:r>
    </w:p>
    <w:p w14:paraId="6C43DD2A" w14:textId="3EF5E8F9" w:rsidR="009B0977" w:rsidRPr="00F55E98" w:rsidRDefault="009B0977" w:rsidP="009B0977">
      <w:pPr>
        <w:pStyle w:val="Default"/>
        <w:spacing w:line="360" w:lineRule="auto"/>
        <w:ind w:firstLine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55E98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AF76BB3" w14:textId="77777777" w:rsidR="009B0977" w:rsidRPr="00F55E98" w:rsidRDefault="009B0977" w:rsidP="009B0977">
      <w:pPr>
        <w:pStyle w:val="Default"/>
        <w:spacing w:line="360" w:lineRule="auto"/>
        <w:ind w:firstLine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8B54E6E" w14:textId="77777777" w:rsidR="009C6834" w:rsidRPr="00551C81" w:rsidRDefault="009C6834" w:rsidP="009C6834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54355521"/>
      <w:r w:rsidRPr="00551C81">
        <w:rPr>
          <w:rFonts w:ascii="Times New Roman" w:hAnsi="Times New Roman" w:cs="Times New Roman"/>
          <w:b/>
          <w:bCs/>
          <w:sz w:val="28"/>
          <w:szCs w:val="28"/>
        </w:rPr>
        <w:t>Введение</w:t>
      </w:r>
      <w:bookmarkEnd w:id="0"/>
      <w:bookmarkEnd w:id="1"/>
    </w:p>
    <w:p w14:paraId="3E8EAB33" w14:textId="36D80722" w:rsidR="009C6834" w:rsidRDefault="00CC7CFA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Клиент-серверные приложения </w:t>
      </w:r>
      <w:r w:rsidR="00437208">
        <w:rPr>
          <w:rFonts w:ascii="Times New Roman" w:hAnsi="Times New Roman" w:cs="Times New Roman"/>
          <w:bCs/>
          <w:sz w:val="28"/>
          <w:szCs w:val="28"/>
        </w:rPr>
        <w:t xml:space="preserve">являются удобным средством взаимодействия бизнеса и клиента. Современные информационные системы позволяют совершать сложные операции с данными быстро и эффективно. </w:t>
      </w:r>
    </w:p>
    <w:p w14:paraId="18967A32" w14:textId="79748DA4" w:rsidR="0068693D" w:rsidRDefault="0068693D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 помощью информационных систем осуществляется много видов деятельности. В данной работе будет разработана система заказов еды с помощью доставки.</w:t>
      </w:r>
    </w:p>
    <w:p w14:paraId="5A5B794B" w14:textId="22465D04" w:rsidR="0068693D" w:rsidRDefault="005B132F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 настоящее время д</w:t>
      </w:r>
      <w:r w:rsidR="0068693D">
        <w:rPr>
          <w:rFonts w:ascii="Times New Roman" w:hAnsi="Times New Roman" w:cs="Times New Roman"/>
          <w:bCs/>
          <w:sz w:val="28"/>
          <w:szCs w:val="28"/>
        </w:rPr>
        <w:t>оставка</w:t>
      </w:r>
      <w:r>
        <w:rPr>
          <w:rFonts w:ascii="Times New Roman" w:hAnsi="Times New Roman" w:cs="Times New Roman"/>
          <w:bCs/>
          <w:sz w:val="28"/>
          <w:szCs w:val="28"/>
        </w:rPr>
        <w:t xml:space="preserve"> – самый удобный и быстрый способ получения желаемого товара. Всё, что нужно клиенту, желающему сделать заказ, – выбрать нужное в приложении и </w:t>
      </w:r>
      <w:r w:rsidR="00796F98">
        <w:rPr>
          <w:rFonts w:ascii="Times New Roman" w:hAnsi="Times New Roman" w:cs="Times New Roman"/>
          <w:bCs/>
          <w:sz w:val="28"/>
          <w:szCs w:val="28"/>
        </w:rPr>
        <w:t>совершить заказ.</w:t>
      </w:r>
    </w:p>
    <w:p w14:paraId="006B2E0F" w14:textId="746CE96B" w:rsidR="00796F98" w:rsidRDefault="00796F98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ложения для доставки пищи обычно имеют информацию о меню, список заказов пользователя</w:t>
      </w:r>
      <w:r w:rsidR="007A77CB">
        <w:rPr>
          <w:rFonts w:ascii="Times New Roman" w:hAnsi="Times New Roman" w:cs="Times New Roman"/>
          <w:bCs/>
          <w:sz w:val="28"/>
          <w:szCs w:val="28"/>
        </w:rPr>
        <w:t xml:space="preserve"> и информацию о пользователе.</w:t>
      </w:r>
    </w:p>
    <w:p w14:paraId="1143B27F" w14:textId="50C63E85" w:rsidR="007A77CB" w:rsidRDefault="007A77CB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ользователь может сделать заказ на свой адрес и получить его от курьера.</w:t>
      </w:r>
    </w:p>
    <w:p w14:paraId="024AAA2F" w14:textId="57BC01F4" w:rsidR="009C6834" w:rsidRPr="00454E0B" w:rsidRDefault="002F1C0A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Цель</w:t>
      </w:r>
      <w:r w:rsidR="009C6834">
        <w:rPr>
          <w:rFonts w:ascii="Times New Roman" w:hAnsi="Times New Roman" w:cs="Times New Roman"/>
          <w:bCs/>
          <w:sz w:val="28"/>
          <w:szCs w:val="28"/>
        </w:rPr>
        <w:t xml:space="preserve"> работы заключается в получение навыков </w:t>
      </w:r>
      <w:r w:rsidR="00F55E98">
        <w:rPr>
          <w:rFonts w:ascii="Times New Roman" w:hAnsi="Times New Roman" w:cs="Times New Roman"/>
          <w:bCs/>
          <w:sz w:val="28"/>
          <w:szCs w:val="28"/>
        </w:rPr>
        <w:t>разработки клиент-серверного приложения</w:t>
      </w:r>
      <w:r w:rsidR="009C6834">
        <w:rPr>
          <w:rFonts w:ascii="Times New Roman" w:hAnsi="Times New Roman" w:cs="Times New Roman"/>
          <w:bCs/>
          <w:sz w:val="28"/>
          <w:szCs w:val="28"/>
        </w:rPr>
        <w:t>.</w:t>
      </w:r>
    </w:p>
    <w:p w14:paraId="056F7AB6" w14:textId="1A7434BB" w:rsidR="009C6834" w:rsidRPr="009864AC" w:rsidRDefault="009C6834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Задачей работы является</w:t>
      </w:r>
      <w:r w:rsidR="00796F98">
        <w:rPr>
          <w:rFonts w:ascii="Times New Roman" w:hAnsi="Times New Roman" w:cs="Times New Roman"/>
          <w:bCs/>
          <w:sz w:val="28"/>
          <w:szCs w:val="28"/>
        </w:rPr>
        <w:t xml:space="preserve"> анализ выбранной предметной области, выявление требований и бизнес-правил предметной области и</w:t>
      </w:r>
      <w:r>
        <w:rPr>
          <w:rFonts w:ascii="Times New Roman" w:hAnsi="Times New Roman" w:cs="Times New Roman"/>
          <w:bCs/>
          <w:sz w:val="28"/>
          <w:szCs w:val="28"/>
        </w:rPr>
        <w:t xml:space="preserve"> создание</w:t>
      </w:r>
      <w:r w:rsidR="00F55E98">
        <w:rPr>
          <w:rFonts w:ascii="Times New Roman" w:hAnsi="Times New Roman" w:cs="Times New Roman"/>
          <w:bCs/>
          <w:sz w:val="28"/>
          <w:szCs w:val="28"/>
        </w:rPr>
        <w:t xml:space="preserve"> клиент-серверного приложения по предметной области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6068200D" w14:textId="1BC316F9" w:rsidR="007A77CB" w:rsidRDefault="007A77CB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outlineLvl w:val="0"/>
        <w:rPr>
          <w:rFonts w:ascii="Times New Roman" w:hAnsi="Times New Roman" w:cs="Times New Roman"/>
          <w:b/>
          <w:bCs/>
          <w:sz w:val="28"/>
          <w:szCs w:val="20"/>
        </w:rPr>
      </w:pPr>
      <w:bookmarkStart w:id="2" w:name="_Toc153737676"/>
      <w:bookmarkStart w:id="3" w:name="_Toc154355522"/>
      <w:r>
        <w:rPr>
          <w:rFonts w:ascii="Times New Roman" w:hAnsi="Times New Roman" w:cs="Times New Roman"/>
          <w:b/>
          <w:bCs/>
          <w:sz w:val="28"/>
          <w:szCs w:val="20"/>
        </w:rPr>
        <w:t>Постановка задачи</w:t>
      </w:r>
    </w:p>
    <w:p w14:paraId="20C33CFD" w14:textId="60596442" w:rsidR="009C6834" w:rsidRPr="00551C81" w:rsidRDefault="00CC7CFA" w:rsidP="004B4AE2">
      <w:pPr>
        <w:pStyle w:val="ae"/>
        <w:widowControl w:val="0"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0" w:firstLine="709"/>
        <w:jc w:val="both"/>
        <w:outlineLvl w:val="0"/>
        <w:rPr>
          <w:rFonts w:ascii="Times New Roman" w:hAnsi="Times New Roman" w:cs="Times New Roman"/>
          <w:b/>
          <w:bCs/>
          <w:sz w:val="28"/>
          <w:szCs w:val="20"/>
        </w:rPr>
      </w:pPr>
      <w:r>
        <w:rPr>
          <w:rFonts w:ascii="Times New Roman" w:hAnsi="Times New Roman" w:cs="Times New Roman"/>
          <w:b/>
          <w:bCs/>
          <w:sz w:val="28"/>
          <w:szCs w:val="20"/>
        </w:rPr>
        <w:t>О</w:t>
      </w:r>
      <w:r w:rsidR="009C6834" w:rsidRPr="00551C81">
        <w:rPr>
          <w:rFonts w:ascii="Times New Roman" w:hAnsi="Times New Roman" w:cs="Times New Roman"/>
          <w:b/>
          <w:bCs/>
          <w:sz w:val="28"/>
          <w:szCs w:val="20"/>
        </w:rPr>
        <w:t xml:space="preserve">писание </w:t>
      </w:r>
      <w:r>
        <w:rPr>
          <w:rFonts w:ascii="Times New Roman" w:hAnsi="Times New Roman" w:cs="Times New Roman"/>
          <w:b/>
          <w:bCs/>
          <w:sz w:val="28"/>
          <w:szCs w:val="20"/>
        </w:rPr>
        <w:t xml:space="preserve">автоматизируемой </w:t>
      </w:r>
      <w:r w:rsidR="009C6834" w:rsidRPr="00551C81">
        <w:rPr>
          <w:rFonts w:ascii="Times New Roman" w:hAnsi="Times New Roman" w:cs="Times New Roman"/>
          <w:b/>
          <w:bCs/>
          <w:sz w:val="28"/>
          <w:szCs w:val="20"/>
        </w:rPr>
        <w:t>области</w:t>
      </w:r>
      <w:bookmarkEnd w:id="2"/>
      <w:bookmarkEnd w:id="3"/>
    </w:p>
    <w:p w14:paraId="068E51FB" w14:textId="44E261F3" w:rsidR="007A77CB" w:rsidRDefault="007A77CB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онная система «Доставка еды» предназначена для совершения пользователем заказов: комплектации (выбора желаемых блюд) и выбора места для доставки. Помимо этого, пользователь может просматривать информацию о себе, своих заказах и все товары, существующие в информационной системе. </w:t>
      </w:r>
    </w:p>
    <w:p w14:paraId="3C2CBEEE" w14:textId="740038F8" w:rsidR="007A77CB" w:rsidRDefault="008E2617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позволяет взаимодействовать бизнесу и пользователю. Взаимодействие происходит при помощи совершения пользователем заказов пищи. Пользователь может совершить заказ, выбрав блюда из списка всех блюд. При совершении заказа пользователь должен ввести данные, такие как </w:t>
      </w:r>
      <w:r>
        <w:rPr>
          <w:rFonts w:ascii="Times New Roman" w:hAnsi="Times New Roman" w:cs="Times New Roman"/>
          <w:sz w:val="28"/>
          <w:szCs w:val="28"/>
        </w:rPr>
        <w:lastRenderedPageBreak/>
        <w:t>адрес, куда будет доставлен заказ. Пока заказ не отправлен производителю, пользователь может редактировать его, добавляя и удаляя оттуда товары. После отправки заказа, производитель начинает выполнение заказа, уведомляя клиента о состоянии готовности заказа. После выполнения заказа пользователь получает доставку с помощью курьера предприятия, которое получило заказ.</w:t>
      </w:r>
    </w:p>
    <w:p w14:paraId="3686F6DD" w14:textId="429304B9" w:rsidR="007A77CB" w:rsidRPr="007A77CB" w:rsidRDefault="007A77CB" w:rsidP="004B4AE2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7A77CB">
        <w:rPr>
          <w:rFonts w:ascii="Times New Roman" w:hAnsi="Times New Roman" w:cs="Times New Roman"/>
          <w:b/>
          <w:bCs/>
          <w:sz w:val="28"/>
          <w:szCs w:val="28"/>
        </w:rPr>
        <w:t>Выделение основных функций и бизнес-правил автоматизируемой области</w:t>
      </w:r>
    </w:p>
    <w:p w14:paraId="1EBFFA41" w14:textId="104E69F7" w:rsidR="008B62E3" w:rsidRDefault="008B62E3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Информационная система выполняет следующие </w:t>
      </w:r>
      <w:r w:rsidRPr="00B44717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12FC170" w14:textId="5571D7A9" w:rsidR="008B62E3" w:rsidRDefault="008B62E3" w:rsidP="004B4AE2">
      <w:pPr>
        <w:pStyle w:val="ae"/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дентификация пользователя</w:t>
      </w:r>
    </w:p>
    <w:p w14:paraId="2B43D8B0" w14:textId="0DB19863" w:rsidR="008B62E3" w:rsidRDefault="008B62E3" w:rsidP="004B4AE2">
      <w:pPr>
        <w:pStyle w:val="ae"/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тавление пользователю информации</w:t>
      </w:r>
    </w:p>
    <w:p w14:paraId="6D032885" w14:textId="0B04D8E8" w:rsidR="008B62E3" w:rsidRDefault="008B62E3" w:rsidP="004B4AE2">
      <w:pPr>
        <w:pStyle w:val="ae"/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</w:t>
      </w:r>
      <w:r w:rsidR="00D562B5">
        <w:rPr>
          <w:rFonts w:ascii="Times New Roman" w:hAnsi="Times New Roman" w:cs="Times New Roman"/>
          <w:sz w:val="28"/>
          <w:szCs w:val="28"/>
        </w:rPr>
        <w:t>вершение</w:t>
      </w:r>
      <w:r>
        <w:rPr>
          <w:rFonts w:ascii="Times New Roman" w:hAnsi="Times New Roman" w:cs="Times New Roman"/>
          <w:sz w:val="28"/>
          <w:szCs w:val="28"/>
        </w:rPr>
        <w:t xml:space="preserve"> заказа</w:t>
      </w:r>
    </w:p>
    <w:p w14:paraId="1CA1872C" w14:textId="722EEFC7" w:rsidR="008B62E3" w:rsidRDefault="008B62E3" w:rsidP="004B4AE2">
      <w:pPr>
        <w:pStyle w:val="ae"/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ведомление пользователя о статусе заказа</w:t>
      </w:r>
    </w:p>
    <w:p w14:paraId="3D5E3A5F" w14:textId="7D4DEA05" w:rsidR="00AB46EB" w:rsidRDefault="00C6398C" w:rsidP="00AB46E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бранной предметной области были получены </w:t>
      </w:r>
      <w:r w:rsidRPr="00A30D16">
        <w:rPr>
          <w:rFonts w:ascii="Times New Roman" w:hAnsi="Times New Roman" w:cs="Times New Roman"/>
          <w:b/>
          <w:bCs/>
          <w:sz w:val="28"/>
          <w:szCs w:val="28"/>
        </w:rPr>
        <w:t>бизнес-правила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DC6D0DF" w14:textId="3DCABD3A" w:rsidR="00BC1459" w:rsidRDefault="00BC1459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служивание будет проводиться только</w:t>
      </w:r>
      <w:r w:rsidR="008E3717">
        <w:rPr>
          <w:rFonts w:ascii="Times New Roman" w:hAnsi="Times New Roman" w:cs="Times New Roman"/>
          <w:sz w:val="28"/>
          <w:szCs w:val="28"/>
        </w:rPr>
        <w:t xml:space="preserve"> в городах</w:t>
      </w:r>
      <w:r>
        <w:rPr>
          <w:rFonts w:ascii="Times New Roman" w:hAnsi="Times New Roman" w:cs="Times New Roman"/>
          <w:sz w:val="28"/>
          <w:szCs w:val="28"/>
        </w:rPr>
        <w:t xml:space="preserve"> на территории РФ</w:t>
      </w:r>
    </w:p>
    <w:p w14:paraId="3117CE29" w14:textId="1FE1A014" w:rsidR="00AB46EB" w:rsidRDefault="00AB46EB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пользователя должны быть обязательно известны логин, пароль, имя пользователя и телефо</w:t>
      </w:r>
      <w:r w:rsidR="005A6866">
        <w:rPr>
          <w:rFonts w:ascii="Times New Roman" w:hAnsi="Times New Roman" w:cs="Times New Roman"/>
          <w:sz w:val="28"/>
          <w:szCs w:val="28"/>
        </w:rPr>
        <w:t>н</w:t>
      </w:r>
    </w:p>
    <w:p w14:paraId="6A78778B" w14:textId="4466546D" w:rsidR="00AE4E0F" w:rsidRDefault="00AE4E0F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огин пользователя </w:t>
      </w:r>
      <w:r w:rsidR="00630578">
        <w:rPr>
          <w:rFonts w:ascii="Times New Roman" w:hAnsi="Times New Roman" w:cs="Times New Roman"/>
          <w:sz w:val="28"/>
          <w:szCs w:val="28"/>
        </w:rPr>
        <w:t xml:space="preserve">должен быть </w:t>
      </w:r>
      <w:r>
        <w:rPr>
          <w:rFonts w:ascii="Times New Roman" w:hAnsi="Times New Roman" w:cs="Times New Roman"/>
          <w:sz w:val="28"/>
          <w:szCs w:val="28"/>
        </w:rPr>
        <w:t>уникален</w:t>
      </w:r>
    </w:p>
    <w:p w14:paraId="03C5FDA4" w14:textId="392D073E" w:rsidR="005A6866" w:rsidRDefault="005A6866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н должен быть больше 5 символов</w:t>
      </w:r>
      <w:r w:rsidR="003E456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о меньше 30.</w:t>
      </w:r>
    </w:p>
    <w:p w14:paraId="0F7BA793" w14:textId="722D57F2" w:rsidR="003E4561" w:rsidRDefault="003E4561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оль должен быть </w:t>
      </w:r>
      <w:r w:rsidR="000E5082">
        <w:rPr>
          <w:rFonts w:ascii="Times New Roman" w:hAnsi="Times New Roman" w:cs="Times New Roman"/>
          <w:sz w:val="28"/>
          <w:szCs w:val="28"/>
        </w:rPr>
        <w:t>больше 5 символов, но меньше 16</w:t>
      </w:r>
    </w:p>
    <w:p w14:paraId="5093D9F2" w14:textId="6BF8D9DD" w:rsidR="00921AE4" w:rsidRPr="00921AE4" w:rsidRDefault="00921AE4" w:rsidP="00921AE4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оли хранятся в </w:t>
      </w:r>
      <w:r>
        <w:rPr>
          <w:rFonts w:ascii="Times New Roman" w:hAnsi="Times New Roman" w:cs="Times New Roman"/>
          <w:sz w:val="28"/>
          <w:szCs w:val="28"/>
          <w:lang w:val="en-US"/>
        </w:rPr>
        <w:t>hash</w:t>
      </w:r>
      <w:r>
        <w:rPr>
          <w:rFonts w:ascii="Times New Roman" w:hAnsi="Times New Roman" w:cs="Times New Roman"/>
          <w:sz w:val="28"/>
          <w:szCs w:val="28"/>
        </w:rPr>
        <w:t xml:space="preserve"> кодах</w:t>
      </w:r>
    </w:p>
    <w:p w14:paraId="788A426F" w14:textId="06F07FB5" w:rsidR="005D4459" w:rsidRDefault="005D4459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я</w:t>
      </w:r>
      <w:r w:rsidR="00AD7E07">
        <w:rPr>
          <w:rFonts w:ascii="Times New Roman" w:hAnsi="Times New Roman" w:cs="Times New Roman"/>
          <w:sz w:val="28"/>
          <w:szCs w:val="28"/>
        </w:rPr>
        <w:t xml:space="preserve"> должно быть</w:t>
      </w:r>
      <w:r>
        <w:rPr>
          <w:rFonts w:ascii="Times New Roman" w:hAnsi="Times New Roman" w:cs="Times New Roman"/>
          <w:sz w:val="28"/>
          <w:szCs w:val="28"/>
        </w:rPr>
        <w:t xml:space="preserve"> от 3 до 19 символов</w:t>
      </w:r>
    </w:p>
    <w:p w14:paraId="535FF5B4" w14:textId="56FAC691" w:rsidR="00A96419" w:rsidRDefault="00A96419" w:rsidP="00AB46EB">
      <w:pPr>
        <w:pStyle w:val="ae"/>
        <w:numPr>
          <w:ilvl w:val="0"/>
          <w:numId w:val="28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лефон пользователя должен быть уникален</w:t>
      </w:r>
    </w:p>
    <w:p w14:paraId="6DA09A57" w14:textId="3D47CD0C" w:rsidR="009B17E2" w:rsidRDefault="009B17E2" w:rsidP="009B17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лефон пользователя должен быть представлен в формате номеров РФ (+7/8)</w:t>
      </w:r>
    </w:p>
    <w:p w14:paraId="069214A3" w14:textId="453B751F" w:rsidR="009B17E2" w:rsidRPr="00BC617F" w:rsidRDefault="00C54DE5" w:rsidP="009B17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может добавить электронную почту для отправки чеков. Почта должна иметь форма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439BC" w:rsidRPr="004D21F9">
        <w:rPr>
          <w:rFonts w:ascii="Times New Roman" w:hAnsi="Times New Roman" w:cs="Times New Roman"/>
          <w:sz w:val="28"/>
          <w:szCs w:val="28"/>
        </w:rPr>
        <w:t>*</w:t>
      </w:r>
      <w:r w:rsidR="00E439BC" w:rsidRPr="004D21F9">
        <w:rPr>
          <w:rFonts w:ascii="Times New Roman" w:hAnsi="Times New Roman" w:cs="Times New Roman"/>
          <w:sz w:val="28"/>
          <w:szCs w:val="28"/>
          <w:lang w:val="en-US"/>
        </w:rPr>
        <w:t>@</w:t>
      </w:r>
      <w:proofErr w:type="gramStart"/>
      <w:r w:rsidR="00E439BC" w:rsidRPr="004D21F9">
        <w:rPr>
          <w:rFonts w:ascii="Times New Roman" w:hAnsi="Times New Roman" w:cs="Times New Roman"/>
          <w:sz w:val="28"/>
          <w:szCs w:val="28"/>
          <w:lang w:val="en-US"/>
        </w:rPr>
        <w:t>*.*</w:t>
      </w:r>
      <w:proofErr w:type="gramEnd"/>
      <w:r w:rsidR="00E439BC">
        <w:rPr>
          <w:rFonts w:ascii="Times New Roman" w:hAnsi="Times New Roman" w:cs="Times New Roman"/>
          <w:sz w:val="28"/>
          <w:szCs w:val="28"/>
        </w:rPr>
        <w:t>, где * - любой символ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8EA9766" w14:textId="21EFDE66" w:rsidR="00921AE4" w:rsidRDefault="0049023B" w:rsidP="003916F3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изменении пароля новый пароль должен отличаться от старого.</w:t>
      </w:r>
    </w:p>
    <w:p w14:paraId="0A33B305" w14:textId="7339F3BC" w:rsidR="00142F7E" w:rsidRPr="00142F7E" w:rsidRDefault="00142F7E" w:rsidP="00142F7E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имеет аккаунт, в который ему требуется войти для совершения заказа</w:t>
      </w:r>
    </w:p>
    <w:p w14:paraId="3A90D44B" w14:textId="72F5BA22" w:rsidR="00C6398C" w:rsidRDefault="00C6398C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дном заказе могут быть блюда только одного производителя</w:t>
      </w:r>
    </w:p>
    <w:p w14:paraId="7F9A76EE" w14:textId="1236745C" w:rsidR="005E7DF7" w:rsidRDefault="005E7DF7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 может иметь много адресов</w:t>
      </w:r>
    </w:p>
    <w:p w14:paraId="65C5FB3D" w14:textId="578D05B3" w:rsidR="005E7DF7" w:rsidRPr="00921AE4" w:rsidRDefault="005E7DF7" w:rsidP="00921AE4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адреса для доставки осуществляется при добавлении первого блюда в заказ</w:t>
      </w:r>
    </w:p>
    <w:p w14:paraId="0DD11F63" w14:textId="0FDB1C3C" w:rsidR="00D562B5" w:rsidRDefault="009C17C5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дреса не могут повторяться у одного пользователя, но могут у разных</w:t>
      </w:r>
    </w:p>
    <w:p w14:paraId="63D6D242" w14:textId="422163C5" w:rsidR="009C17C5" w:rsidRDefault="00D1015E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может собирать только один заказ</w:t>
      </w:r>
    </w:p>
    <w:p w14:paraId="7634599D" w14:textId="763D7500" w:rsidR="00D24E32" w:rsidRPr="00BE715E" w:rsidRDefault="005025E0" w:rsidP="004B4AE2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ка заказ </w:t>
      </w:r>
      <w:r w:rsidR="00D24E32" w:rsidRPr="00BE715E">
        <w:rPr>
          <w:rFonts w:ascii="Times New Roman" w:hAnsi="Times New Roman" w:cs="Times New Roman"/>
          <w:sz w:val="28"/>
          <w:szCs w:val="28"/>
        </w:rPr>
        <w:t>формируется</w:t>
      </w:r>
      <w:r>
        <w:rPr>
          <w:rFonts w:ascii="Times New Roman" w:hAnsi="Times New Roman" w:cs="Times New Roman"/>
          <w:sz w:val="28"/>
          <w:szCs w:val="28"/>
        </w:rPr>
        <w:t>,</w:t>
      </w:r>
      <w:r w:rsidR="00D24E32" w:rsidRPr="00BE715E">
        <w:rPr>
          <w:rFonts w:ascii="Times New Roman" w:hAnsi="Times New Roman" w:cs="Times New Roman"/>
          <w:sz w:val="28"/>
          <w:szCs w:val="28"/>
        </w:rPr>
        <w:t xml:space="preserve"> курьер</w:t>
      </w:r>
      <w:r>
        <w:rPr>
          <w:rFonts w:ascii="Times New Roman" w:hAnsi="Times New Roman" w:cs="Times New Roman"/>
          <w:sz w:val="28"/>
          <w:szCs w:val="28"/>
        </w:rPr>
        <w:t xml:space="preserve"> неизвестен</w:t>
      </w:r>
    </w:p>
    <w:p w14:paraId="4B9FB69C" w14:textId="54470756" w:rsidR="006804B1" w:rsidRDefault="00D24E32" w:rsidP="006804B1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и и те же блюда можно включать в заказ несколько раз</w:t>
      </w:r>
    </w:p>
    <w:p w14:paraId="4583621C" w14:textId="0324A876" w:rsidR="006804B1" w:rsidRDefault="006804B1" w:rsidP="008C6395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н производителя уникален</w:t>
      </w:r>
      <w:r w:rsidR="0062134F">
        <w:rPr>
          <w:rFonts w:ascii="Times New Roman" w:hAnsi="Times New Roman" w:cs="Times New Roman"/>
          <w:sz w:val="28"/>
          <w:szCs w:val="28"/>
        </w:rPr>
        <w:t xml:space="preserve"> и имеет больше 5, но меньше 30 символов</w:t>
      </w:r>
    </w:p>
    <w:p w14:paraId="305F609B" w14:textId="64585710" w:rsidR="003D6766" w:rsidRDefault="003D6766" w:rsidP="008C6395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менование производителя имеет меньше или ровно 30 символ</w:t>
      </w:r>
      <w:r w:rsidR="004A4226">
        <w:rPr>
          <w:rFonts w:ascii="Times New Roman" w:hAnsi="Times New Roman" w:cs="Times New Roman"/>
          <w:sz w:val="28"/>
          <w:szCs w:val="28"/>
        </w:rPr>
        <w:t>ам</w:t>
      </w:r>
    </w:p>
    <w:p w14:paraId="2C10ECC9" w14:textId="32E37211" w:rsidR="00F110F3" w:rsidRPr="008C6395" w:rsidRDefault="00F110F3" w:rsidP="008C6395">
      <w:pPr>
        <w:pStyle w:val="ae"/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ка заказ собирается, нельзя удалить адрес формируемого заказа </w:t>
      </w:r>
    </w:p>
    <w:p w14:paraId="0DD36923" w14:textId="3F84B098" w:rsidR="001A221E" w:rsidRDefault="001A221E" w:rsidP="004B4AE2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азработка архитектуры ИС</w:t>
      </w:r>
    </w:p>
    <w:p w14:paraId="60779793" w14:textId="223ABBCB" w:rsidR="001A221E" w:rsidRPr="001A221E" w:rsidRDefault="001A221E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хитектурой ИС будет клиент-серверная двухзвенная архитектура, представленная в виде сервера и клиентского приложения.</w:t>
      </w:r>
    </w:p>
    <w:p w14:paraId="47820EE0" w14:textId="4BC22CF5" w:rsidR="001A221E" w:rsidRDefault="001A221E" w:rsidP="004B4AE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ю ИС будет являться распределённая модель. Из-за отсутствия прослойки между клиентом и базой данных, часть функций будет возложено на клиент, а часть на СУБД</w:t>
      </w:r>
      <w:r w:rsidR="0028287C">
        <w:rPr>
          <w:rFonts w:ascii="Times New Roman" w:hAnsi="Times New Roman" w:cs="Times New Roman"/>
          <w:sz w:val="28"/>
          <w:szCs w:val="28"/>
        </w:rPr>
        <w:t xml:space="preserve"> </w:t>
      </w:r>
      <w:r w:rsidR="00094670">
        <w:rPr>
          <w:rFonts w:ascii="Times New Roman" w:hAnsi="Times New Roman" w:cs="Times New Roman"/>
          <w:sz w:val="28"/>
          <w:szCs w:val="28"/>
        </w:rPr>
        <w:t>по средствам хранимых процедур.</w:t>
      </w:r>
    </w:p>
    <w:p w14:paraId="7ECBE8B0" w14:textId="35757DBD" w:rsidR="00446236" w:rsidRDefault="00446236" w:rsidP="004B4AE2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46236">
        <w:rPr>
          <w:rFonts w:ascii="Times New Roman" w:hAnsi="Times New Roman" w:cs="Times New Roman"/>
          <w:b/>
          <w:bCs/>
          <w:sz w:val="28"/>
          <w:szCs w:val="28"/>
        </w:rPr>
        <w:t>Разработка серверной части информационной системы</w:t>
      </w:r>
    </w:p>
    <w:p w14:paraId="77658084" w14:textId="2D2DC808" w:rsidR="00446236" w:rsidRPr="00446236" w:rsidRDefault="00446236" w:rsidP="004B4AE2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46236">
        <w:rPr>
          <w:rFonts w:ascii="Times New Roman" w:hAnsi="Times New Roman" w:cs="Times New Roman"/>
          <w:b/>
          <w:bCs/>
          <w:sz w:val="28"/>
          <w:szCs w:val="28"/>
        </w:rPr>
        <w:t>Инфологическое проектирование БД</w:t>
      </w:r>
    </w:p>
    <w:p w14:paraId="00CE6A46" w14:textId="488356BA" w:rsidR="00446236" w:rsidRPr="003E63EE" w:rsidRDefault="005B538C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ри проектировании базы данных был использован </w:t>
      </w:r>
      <w:r w:rsidR="00446236" w:rsidRPr="003E63EE">
        <w:rPr>
          <w:rFonts w:ascii="Times New Roman" w:eastAsiaTheme="minorEastAsia" w:hAnsi="Times New Roman" w:cs="Times New Roman"/>
          <w:sz w:val="28"/>
          <w:szCs w:val="28"/>
          <w:lang w:val="en-US"/>
        </w:rPr>
        <w:t>ER</w:t>
      </w:r>
      <w:r w:rsidR="00446236" w:rsidRPr="003E63EE">
        <w:rPr>
          <w:rFonts w:ascii="Times New Roman" w:eastAsiaTheme="minorEastAsia" w:hAnsi="Times New Roman" w:cs="Times New Roman"/>
          <w:sz w:val="28"/>
          <w:szCs w:val="28"/>
        </w:rPr>
        <w:t xml:space="preserve"> метод</w:t>
      </w:r>
      <w:r>
        <w:rPr>
          <w:rFonts w:ascii="Times New Roman" w:eastAsiaTheme="minorEastAsia" w:hAnsi="Times New Roman" w:cs="Times New Roman"/>
          <w:sz w:val="28"/>
          <w:szCs w:val="28"/>
        </w:rPr>
        <w:t>, включающий</w:t>
      </w:r>
      <w:r w:rsidR="00446236" w:rsidRPr="003E63EE">
        <w:rPr>
          <w:rFonts w:ascii="Times New Roman" w:eastAsiaTheme="minorEastAsia" w:hAnsi="Times New Roman" w:cs="Times New Roman"/>
          <w:sz w:val="28"/>
          <w:szCs w:val="28"/>
        </w:rPr>
        <w:t xml:space="preserve"> в себя:</w:t>
      </w:r>
    </w:p>
    <w:p w14:paraId="09CFA3C6" w14:textId="6D22EAE9" w:rsidR="00446236" w:rsidRPr="00207208" w:rsidRDefault="00446236" w:rsidP="004B4AE2">
      <w:pPr>
        <w:pStyle w:val="ae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207208">
        <w:rPr>
          <w:rFonts w:ascii="Times New Roman" w:eastAsiaTheme="minorEastAsia" w:hAnsi="Times New Roman" w:cs="Times New Roman"/>
          <w:b/>
          <w:bCs/>
          <w:sz w:val="28"/>
          <w:szCs w:val="28"/>
        </w:rPr>
        <w:t>Выделение сущностей и связей между ними</w:t>
      </w:r>
    </w:p>
    <w:p w14:paraId="3C74D6C6" w14:textId="316B15E0" w:rsidR="003E63EE" w:rsidRPr="003E63EE" w:rsidRDefault="003E63EE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выбранной предметной области были выделены следующие сущности: Клиент, Адрес Клиента, Заказ, Курьер, Производитель, Блюдо, Ингредиент</w:t>
      </w:r>
      <w:r w:rsidR="00FE0B17">
        <w:rPr>
          <w:rFonts w:ascii="Times New Roman" w:eastAsiaTheme="minorEastAsia" w:hAnsi="Times New Roman" w:cs="Times New Roman"/>
          <w:sz w:val="28"/>
          <w:szCs w:val="28"/>
        </w:rPr>
        <w:t>ы</w:t>
      </w:r>
      <w:r>
        <w:rPr>
          <w:rFonts w:ascii="Times New Roman" w:eastAsiaTheme="minorEastAsia" w:hAnsi="Times New Roman" w:cs="Times New Roman"/>
          <w:sz w:val="28"/>
          <w:szCs w:val="28"/>
        </w:rPr>
        <w:t>, Уведомлен</w:t>
      </w:r>
      <w:r w:rsidR="00A76CBF">
        <w:rPr>
          <w:rFonts w:ascii="Times New Roman" w:eastAsiaTheme="minorEastAsia" w:hAnsi="Times New Roman" w:cs="Times New Roman"/>
          <w:sz w:val="28"/>
          <w:szCs w:val="28"/>
        </w:rPr>
        <w:t>ия</w:t>
      </w:r>
    </w:p>
    <w:p w14:paraId="1345BE13" w14:textId="11F01824" w:rsidR="00277A4D" w:rsidRPr="00207208" w:rsidRDefault="00446236" w:rsidP="004B4AE2">
      <w:pPr>
        <w:pStyle w:val="ae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207208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Построение </w:t>
      </w:r>
      <w:r w:rsidRPr="00207208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ER</w:t>
      </w:r>
      <w:r w:rsidRPr="00207208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диаграммы классов, включающий все выделенные сущности и определения характеристик этих связей</w:t>
      </w:r>
      <w:r w:rsidR="00FF1E48" w:rsidRPr="00207208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. </w:t>
      </w:r>
    </w:p>
    <w:p w14:paraId="42000688" w14:textId="7B7A698B" w:rsidR="00277A4D" w:rsidRPr="000E42D3" w:rsidRDefault="00277A4D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Клиент</w:t>
      </w:r>
      <w:r w:rsidR="004F0547">
        <w:rPr>
          <w:rFonts w:ascii="Times New Roman" w:eastAsiaTheme="minorEastAsia" w:hAnsi="Times New Roman" w:cs="Times New Roman"/>
          <w:sz w:val="28"/>
          <w:szCs w:val="28"/>
        </w:rPr>
        <w:t>-Уведомление</w:t>
      </w:r>
    </w:p>
    <w:p w14:paraId="689675E0" w14:textId="6A0763DC" w:rsidR="00277A4D" w:rsidRPr="00033A22" w:rsidRDefault="000E42D3" w:rsidP="00CD0D28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</w:t>
      </w:r>
      <w:r w:rsidR="00277A4D">
        <w:rPr>
          <w:rFonts w:ascii="Times New Roman" w:eastAsiaTheme="minorEastAsia" w:hAnsi="Times New Roman" w:cs="Times New Roman"/>
          <w:sz w:val="28"/>
          <w:szCs w:val="28"/>
        </w:rPr>
        <w:t xml:space="preserve">лиенту направляется личное сообщение, которое прочитать может только он. Пользователю может приходить много сообщений с указанием, какому пользователю. Пользователь необязательно должен получить хотя бы одно сообщение, но если сообщение отправлено, то известно кому оно </w:t>
      </w:r>
      <w:r w:rsidR="00277A4D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отправлено. Отношение </w:t>
      </w:r>
      <w:proofErr w:type="gramStart"/>
      <w:r w:rsidR="00277A4D" w:rsidRPr="005E7DF7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CD0D28" w:rsidRPr="00033A22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CD0D28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proofErr w:type="gramEnd"/>
      <w:r w:rsidR="00277A4D">
        <w:rPr>
          <w:rFonts w:ascii="Times New Roman" w:eastAsiaTheme="minorEastAsia" w:hAnsi="Times New Roman" w:cs="Times New Roman"/>
          <w:sz w:val="28"/>
          <w:szCs w:val="28"/>
        </w:rPr>
        <w:t xml:space="preserve"> с классом принадлежности </w:t>
      </w:r>
      <w:r w:rsidR="00CD0D28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CD0D28" w:rsidRPr="00033A22">
        <w:rPr>
          <w:rFonts w:ascii="Times New Roman" w:eastAsiaTheme="minorEastAsia" w:hAnsi="Times New Roman" w:cs="Times New Roman"/>
          <w:sz w:val="28"/>
          <w:szCs w:val="28"/>
        </w:rPr>
        <w:t xml:space="preserve"> –</w:t>
      </w:r>
      <w:r w:rsidR="00277A4D" w:rsidRPr="00CD0D28">
        <w:rPr>
          <w:rFonts w:ascii="Times New Roman" w:eastAsiaTheme="minorEastAsia" w:hAnsi="Times New Roman" w:cs="Times New Roman"/>
          <w:sz w:val="28"/>
          <w:szCs w:val="28"/>
        </w:rPr>
        <w:t>Обязательный.</w:t>
      </w:r>
      <w:r w:rsidR="00B5240B" w:rsidRPr="00CD0D28">
        <w:rPr>
          <w:rFonts w:ascii="Times New Roman" w:eastAsiaTheme="minorEastAsia" w:hAnsi="Times New Roman" w:cs="Times New Roman"/>
          <w:sz w:val="28"/>
          <w:szCs w:val="28"/>
        </w:rPr>
        <w:t xml:space="preserve"> Отношение приведено на рисунке 1.</w:t>
      </w:r>
    </w:p>
    <w:p w14:paraId="56EE06D4" w14:textId="499A29CC" w:rsidR="00B5240B" w:rsidRDefault="00374D99" w:rsidP="00B5240B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6625" w:dyaOrig="780" w14:anchorId="1AA1BB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31.1pt;height:39.25pt" o:ole="">
            <v:imagedata r:id="rId9" o:title=""/>
          </v:shape>
          <o:OLEObject Type="Embed" ProgID="Visio.Drawing.15" ShapeID="_x0000_i1036" DrawAspect="Content" ObjectID="_1811330484" r:id="rId10"/>
        </w:object>
      </w:r>
    </w:p>
    <w:p w14:paraId="14DC938A" w14:textId="2F78127D" w:rsidR="00B5240B" w:rsidRPr="00C660A8" w:rsidRDefault="00B5240B" w:rsidP="00B5240B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1 - Отношение Клиент-Уведомление</w:t>
      </w:r>
    </w:p>
    <w:p w14:paraId="3954CDA9" w14:textId="77777777" w:rsidR="00277A4D" w:rsidRDefault="00277A4D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Клиент-Адрес клиента</w:t>
      </w:r>
    </w:p>
    <w:p w14:paraId="15D900D0" w14:textId="4B1752FB" w:rsidR="008C1A6A" w:rsidRPr="000577BB" w:rsidRDefault="000E42D3" w:rsidP="000577BB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</w:t>
      </w:r>
      <w:r w:rsidR="00277A4D">
        <w:rPr>
          <w:rFonts w:ascii="Times New Roman" w:eastAsiaTheme="minorEastAsia" w:hAnsi="Times New Roman" w:cs="Times New Roman"/>
          <w:sz w:val="28"/>
          <w:szCs w:val="28"/>
        </w:rPr>
        <w:t xml:space="preserve">лиент может иметь много адресов (бизнес-правило). Адрес не может существовать без привязки к Клиенту. Адрес принадлежит конкретному клиенту (при повторении адресов они считаются разными атрибутами, поскольку принадлежат разным клиентам). Клиент необязательно может иметь адрес. Отношение </w:t>
      </w:r>
      <w:proofErr w:type="gramStart"/>
      <w:r w:rsidR="000577BB" w:rsidRPr="000577BB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277A4D" w:rsidRPr="00277A4D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0577BB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proofErr w:type="gramEnd"/>
      <w:r w:rsidR="00277A4D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277A4D">
        <w:rPr>
          <w:rFonts w:ascii="Times New Roman" w:eastAsiaTheme="minorEastAsia" w:hAnsi="Times New Roman" w:cs="Times New Roman"/>
          <w:sz w:val="28"/>
          <w:szCs w:val="28"/>
        </w:rPr>
        <w:t>с классом принадлежности</w:t>
      </w:r>
      <w:r w:rsidR="000577BB" w:rsidRPr="00033A2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277A4D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0577BB" w:rsidRPr="00033A22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="000577BB">
        <w:rPr>
          <w:rFonts w:ascii="Times New Roman" w:eastAsiaTheme="minorEastAsia" w:hAnsi="Times New Roman" w:cs="Times New Roman"/>
          <w:sz w:val="28"/>
          <w:szCs w:val="28"/>
        </w:rPr>
        <w:t>Обязательный</w:t>
      </w:r>
      <w:r w:rsidR="00277A4D" w:rsidRPr="000577BB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8C1A6A" w:rsidRPr="000577BB">
        <w:rPr>
          <w:rFonts w:ascii="Times New Roman" w:eastAsiaTheme="minorEastAsia" w:hAnsi="Times New Roman" w:cs="Times New Roman"/>
          <w:sz w:val="28"/>
          <w:szCs w:val="28"/>
        </w:rPr>
        <w:t xml:space="preserve"> Отношение приведено на рисунке 2.</w:t>
      </w:r>
    </w:p>
    <w:p w14:paraId="706F097D" w14:textId="398986A9" w:rsidR="00DD164C" w:rsidRDefault="00374D99" w:rsidP="008C1A6A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6625" w:dyaOrig="780" w14:anchorId="6C55FAF5">
          <v:shape id="_x0000_i1038" type="#_x0000_t75" style="width:331.1pt;height:39.25pt" o:ole="">
            <v:imagedata r:id="rId11" o:title=""/>
          </v:shape>
          <o:OLEObject Type="Embed" ProgID="Visio.Drawing.15" ShapeID="_x0000_i1038" DrawAspect="Content" ObjectID="_1811330485" r:id="rId12"/>
        </w:object>
      </w:r>
    </w:p>
    <w:p w14:paraId="44C3D7D2" w14:textId="0E416781" w:rsidR="008C1A6A" w:rsidRPr="008C1A6A" w:rsidRDefault="008C1A6A" w:rsidP="008C1A6A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Pr="008C1A6A">
        <w:rPr>
          <w:rFonts w:ascii="Times New Roman" w:eastAsiaTheme="minorEastAsia" w:hAnsi="Times New Roman" w:cs="Times New Roman"/>
          <w:sz w:val="28"/>
          <w:szCs w:val="28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 Клиент-Адрес клиента</w:t>
      </w:r>
    </w:p>
    <w:p w14:paraId="5D5342C7" w14:textId="057438A7" w:rsidR="00DD164C" w:rsidRPr="00857514" w:rsidRDefault="00DD164C" w:rsidP="00351279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язь </w:t>
      </w:r>
      <w:r w:rsidR="00351279">
        <w:rPr>
          <w:rFonts w:ascii="Times New Roman" w:hAnsi="Times New Roman" w:cs="Times New Roman"/>
          <w:sz w:val="28"/>
          <w:szCs w:val="28"/>
        </w:rPr>
        <w:t xml:space="preserve">Заказ </w:t>
      </w:r>
      <w:r w:rsidR="00351279" w:rsidRPr="00857514">
        <w:rPr>
          <w:rFonts w:ascii="Times New Roman" w:hAnsi="Times New Roman" w:cs="Times New Roman"/>
          <w:sz w:val="28"/>
          <w:szCs w:val="28"/>
        </w:rPr>
        <w:t xml:space="preserve">– </w:t>
      </w:r>
      <w:r w:rsidR="00D2296E" w:rsidRPr="00351279">
        <w:rPr>
          <w:rFonts w:ascii="Times New Roman" w:hAnsi="Times New Roman" w:cs="Times New Roman"/>
          <w:sz w:val="28"/>
          <w:szCs w:val="28"/>
        </w:rPr>
        <w:t xml:space="preserve">Адрес </w:t>
      </w:r>
      <w:r w:rsidRPr="00351279">
        <w:rPr>
          <w:rFonts w:ascii="Times New Roman" w:hAnsi="Times New Roman" w:cs="Times New Roman"/>
          <w:sz w:val="28"/>
          <w:szCs w:val="28"/>
        </w:rPr>
        <w:t>Клиент</w:t>
      </w:r>
      <w:r w:rsidR="00857514">
        <w:rPr>
          <w:rFonts w:ascii="Times New Roman" w:hAnsi="Times New Roman" w:cs="Times New Roman"/>
          <w:sz w:val="28"/>
          <w:szCs w:val="28"/>
        </w:rPr>
        <w:t>а</w:t>
      </w:r>
    </w:p>
    <w:p w14:paraId="414C5094" w14:textId="25CCAD9E" w:rsidR="009A6436" w:rsidRPr="007C1D63" w:rsidRDefault="00B81D22" w:rsidP="007C1D63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DD164C">
        <w:rPr>
          <w:rFonts w:ascii="Times New Roman" w:hAnsi="Times New Roman" w:cs="Times New Roman"/>
          <w:sz w:val="28"/>
          <w:szCs w:val="28"/>
        </w:rPr>
        <w:t>аказ совершается на конкретный адрес клиента. На один и тот же адрес может быть совершено несколько заказов. Заказ обязательно имеет адрес клиента. Также на адрес может быть не совершено заказов вообще.</w:t>
      </w:r>
      <w:r w:rsidR="009A6436">
        <w:rPr>
          <w:rFonts w:ascii="Times New Roman" w:hAnsi="Times New Roman" w:cs="Times New Roman"/>
          <w:sz w:val="28"/>
          <w:szCs w:val="28"/>
        </w:rPr>
        <w:t xml:space="preserve"> </w:t>
      </w:r>
      <w:r w:rsidR="002E4CAC">
        <w:rPr>
          <w:rFonts w:ascii="Times New Roman" w:eastAsiaTheme="minorEastAsia" w:hAnsi="Times New Roman" w:cs="Times New Roman"/>
          <w:sz w:val="28"/>
          <w:szCs w:val="28"/>
        </w:rPr>
        <w:t xml:space="preserve">Отношение </w:t>
      </w:r>
      <w:r w:rsidR="00857F5A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2E4CAC" w:rsidRPr="00AE63DC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857F5A" w:rsidRPr="007C1D63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2E4CAC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2E4CAC">
        <w:rPr>
          <w:rFonts w:ascii="Times New Roman" w:eastAsiaTheme="minorEastAsia" w:hAnsi="Times New Roman" w:cs="Times New Roman"/>
          <w:sz w:val="28"/>
          <w:szCs w:val="28"/>
        </w:rPr>
        <w:t>с классом принадлежности Обязательный</w:t>
      </w:r>
      <w:r w:rsidR="00857F5A" w:rsidRPr="007C1D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57F5A" w:rsidRPr="00AE63DC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857F5A" w:rsidRPr="007C1D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57F5A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1147B8" w:rsidRPr="00AE63DC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7C1D63" w:rsidRPr="007C1D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C1D63" w:rsidRPr="000577BB">
        <w:rPr>
          <w:rFonts w:ascii="Times New Roman" w:eastAsiaTheme="minorEastAsia" w:hAnsi="Times New Roman" w:cs="Times New Roman"/>
          <w:sz w:val="28"/>
          <w:szCs w:val="28"/>
        </w:rPr>
        <w:t xml:space="preserve">Отношение приведено на рисунке </w:t>
      </w:r>
      <w:r w:rsidR="007C1D63" w:rsidRPr="00033A22">
        <w:rPr>
          <w:rFonts w:ascii="Times New Roman" w:eastAsiaTheme="minorEastAsia" w:hAnsi="Times New Roman" w:cs="Times New Roman"/>
          <w:sz w:val="28"/>
          <w:szCs w:val="28"/>
        </w:rPr>
        <w:t>3</w:t>
      </w:r>
      <w:r w:rsidR="007C1D63" w:rsidRPr="000577B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48A1564" w14:textId="2F1FE3A2" w:rsidR="00857F5A" w:rsidRDefault="00374D99" w:rsidP="00857F5A">
      <w:pPr>
        <w:ind w:firstLine="0"/>
        <w:jc w:val="center"/>
      </w:pPr>
      <w:r>
        <w:object w:dxaOrig="6625" w:dyaOrig="816" w14:anchorId="59AF24B4">
          <v:shape id="_x0000_i1040" type="#_x0000_t75" style="width:331.1pt;height:40.9pt" o:ole="">
            <v:imagedata r:id="rId13" o:title=""/>
          </v:shape>
          <o:OLEObject Type="Embed" ProgID="Visio.Drawing.15" ShapeID="_x0000_i1040" DrawAspect="Content" ObjectID="_1811330486" r:id="rId14"/>
        </w:object>
      </w:r>
    </w:p>
    <w:p w14:paraId="2C70F65A" w14:textId="26BAE5EC" w:rsidR="00D73ADD" w:rsidRPr="00033A22" w:rsidRDefault="00D73ADD" w:rsidP="00A42744">
      <w:pPr>
        <w:pStyle w:val="ae"/>
        <w:spacing w:after="0" w:line="360" w:lineRule="auto"/>
        <w:ind w:left="0"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Pr="00033A22">
        <w:rPr>
          <w:rFonts w:ascii="Times New Roman" w:eastAsiaTheme="minorEastAsia" w:hAnsi="Times New Roman" w:cs="Times New Roman"/>
          <w:sz w:val="28"/>
          <w:szCs w:val="28"/>
        </w:rPr>
        <w:t>3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 </w:t>
      </w:r>
      <w:r>
        <w:rPr>
          <w:rFonts w:ascii="Times New Roman" w:hAnsi="Times New Roman" w:cs="Times New Roman"/>
          <w:sz w:val="28"/>
          <w:szCs w:val="28"/>
        </w:rPr>
        <w:t xml:space="preserve">Заказ </w:t>
      </w:r>
      <w:r w:rsidRPr="00033A22">
        <w:rPr>
          <w:rFonts w:ascii="Times New Roman" w:hAnsi="Times New Roman" w:cs="Times New Roman"/>
          <w:sz w:val="28"/>
          <w:szCs w:val="28"/>
        </w:rPr>
        <w:t xml:space="preserve">– </w:t>
      </w:r>
      <w:r w:rsidR="00976197" w:rsidRPr="00351279">
        <w:rPr>
          <w:rFonts w:ascii="Times New Roman" w:hAnsi="Times New Roman" w:cs="Times New Roman"/>
          <w:sz w:val="28"/>
          <w:szCs w:val="28"/>
        </w:rPr>
        <w:t>Адрес Клиент</w:t>
      </w:r>
      <w:r w:rsidR="00976197">
        <w:rPr>
          <w:rFonts w:ascii="Times New Roman" w:hAnsi="Times New Roman" w:cs="Times New Roman"/>
          <w:sz w:val="28"/>
          <w:szCs w:val="28"/>
        </w:rPr>
        <w:t>а</w:t>
      </w:r>
    </w:p>
    <w:p w14:paraId="07F85D59" w14:textId="77777777" w:rsidR="009A6436" w:rsidRDefault="009A6436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язь Курьер – Заказ</w:t>
      </w:r>
    </w:p>
    <w:p w14:paraId="7A7D087D" w14:textId="7246E32D" w:rsidR="00911087" w:rsidRPr="007C1D63" w:rsidRDefault="00B81D22" w:rsidP="007C1D63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9A6436">
        <w:rPr>
          <w:rFonts w:ascii="Times New Roman" w:hAnsi="Times New Roman" w:cs="Times New Roman"/>
          <w:sz w:val="28"/>
          <w:szCs w:val="28"/>
        </w:rPr>
        <w:t>аждый отдельный курьер может доставлять много заказов. Один заказ доставляется одним курьером. Курьер необязательно доставляет хотя бы один заказ. Курьер не известен при создании заказа</w:t>
      </w:r>
      <w:r w:rsidR="00777CA8">
        <w:rPr>
          <w:rFonts w:ascii="Times New Roman" w:hAnsi="Times New Roman" w:cs="Times New Roman"/>
          <w:sz w:val="28"/>
          <w:szCs w:val="28"/>
        </w:rPr>
        <w:t xml:space="preserve"> (бизнес</w:t>
      </w:r>
      <w:r w:rsidR="00375EB5">
        <w:rPr>
          <w:rFonts w:ascii="Times New Roman" w:hAnsi="Times New Roman" w:cs="Times New Roman"/>
          <w:sz w:val="28"/>
          <w:szCs w:val="28"/>
        </w:rPr>
        <w:t>-</w:t>
      </w:r>
      <w:r w:rsidR="00777CA8">
        <w:rPr>
          <w:rFonts w:ascii="Times New Roman" w:hAnsi="Times New Roman" w:cs="Times New Roman"/>
          <w:sz w:val="28"/>
          <w:szCs w:val="28"/>
        </w:rPr>
        <w:t>правило)</w:t>
      </w:r>
      <w:r w:rsidR="009A6436">
        <w:rPr>
          <w:rFonts w:ascii="Times New Roman" w:hAnsi="Times New Roman" w:cs="Times New Roman"/>
          <w:sz w:val="28"/>
          <w:szCs w:val="28"/>
        </w:rPr>
        <w:t>.</w:t>
      </w:r>
      <w:r w:rsidR="001147B8" w:rsidRPr="001147B8">
        <w:rPr>
          <w:rFonts w:ascii="Times New Roman" w:hAnsi="Times New Roman" w:cs="Times New Roman"/>
          <w:sz w:val="28"/>
          <w:szCs w:val="28"/>
        </w:rPr>
        <w:t xml:space="preserve"> </w:t>
      </w:r>
      <w:r w:rsidR="001147B8">
        <w:rPr>
          <w:rFonts w:ascii="Times New Roman" w:eastAsiaTheme="minorEastAsia" w:hAnsi="Times New Roman" w:cs="Times New Roman"/>
          <w:sz w:val="28"/>
          <w:szCs w:val="28"/>
        </w:rPr>
        <w:t xml:space="preserve">Отношение </w:t>
      </w:r>
      <w:proofErr w:type="gramStart"/>
      <w:r w:rsidR="001147B8" w:rsidRPr="00277A4D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1147B8" w:rsidRPr="001147B8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1147B8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proofErr w:type="gramEnd"/>
      <w:r w:rsidR="001147B8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1147B8">
        <w:rPr>
          <w:rFonts w:ascii="Times New Roman" w:eastAsiaTheme="minorEastAsia" w:hAnsi="Times New Roman" w:cs="Times New Roman"/>
          <w:sz w:val="28"/>
          <w:szCs w:val="28"/>
        </w:rPr>
        <w:t xml:space="preserve">с классом принадлежности Необязательный </w:t>
      </w:r>
      <w:r w:rsidR="001147B8" w:rsidRPr="001147B8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D606C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1147B8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1147B8" w:rsidRPr="00AE63DC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7C1D63" w:rsidRPr="007C1D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C1D63" w:rsidRPr="000577BB">
        <w:rPr>
          <w:rFonts w:ascii="Times New Roman" w:eastAsiaTheme="minorEastAsia" w:hAnsi="Times New Roman" w:cs="Times New Roman"/>
          <w:sz w:val="28"/>
          <w:szCs w:val="28"/>
        </w:rPr>
        <w:t xml:space="preserve">Отношение приведено на рисунке </w:t>
      </w:r>
      <w:r w:rsidR="007C1D63" w:rsidRPr="00033A22">
        <w:rPr>
          <w:rFonts w:ascii="Times New Roman" w:eastAsiaTheme="minorEastAsia" w:hAnsi="Times New Roman" w:cs="Times New Roman"/>
          <w:sz w:val="28"/>
          <w:szCs w:val="28"/>
        </w:rPr>
        <w:t>4</w:t>
      </w:r>
      <w:r w:rsidR="007C1D63" w:rsidRPr="000577B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CAC9473" w14:textId="35B34895" w:rsidR="007C1D63" w:rsidRDefault="003B2DFB" w:rsidP="007C1D63">
      <w:pPr>
        <w:ind w:firstLine="0"/>
        <w:jc w:val="center"/>
      </w:pPr>
      <w:r>
        <w:object w:dxaOrig="6625" w:dyaOrig="793" w14:anchorId="4264F261">
          <v:shape id="_x0000_i1042" type="#_x0000_t75" style="width:331.1pt;height:39.8pt" o:ole="">
            <v:imagedata r:id="rId15" o:title=""/>
          </v:shape>
          <o:OLEObject Type="Embed" ProgID="Visio.Drawing.15" ShapeID="_x0000_i1042" DrawAspect="Content" ObjectID="_1811330487" r:id="rId16"/>
        </w:object>
      </w:r>
    </w:p>
    <w:p w14:paraId="3039FC17" w14:textId="427EDE4A" w:rsidR="00A42744" w:rsidRPr="007C1D63" w:rsidRDefault="00A42744" w:rsidP="00A42744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Pr="00A42744">
        <w:rPr>
          <w:rFonts w:ascii="Times New Roman" w:eastAsiaTheme="minorEastAsia" w:hAnsi="Times New Roman" w:cs="Times New Roman"/>
          <w:sz w:val="28"/>
          <w:szCs w:val="28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</w:t>
      </w:r>
      <w:r>
        <w:rPr>
          <w:rFonts w:ascii="Times New Roman" w:hAnsi="Times New Roman" w:cs="Times New Roman"/>
          <w:sz w:val="28"/>
          <w:szCs w:val="28"/>
        </w:rPr>
        <w:t xml:space="preserve"> Курьер – Заказ</w:t>
      </w:r>
    </w:p>
    <w:p w14:paraId="1B953169" w14:textId="0CF5EB60" w:rsidR="00911087" w:rsidRDefault="00911087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Заказ-Блюдо</w:t>
      </w:r>
    </w:p>
    <w:p w14:paraId="4C10F01D" w14:textId="4D360096" w:rsidR="00B1254C" w:rsidRPr="007C1D63" w:rsidRDefault="006A10B5" w:rsidP="00B1254C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З</w:t>
      </w:r>
      <w:r w:rsidR="00911087">
        <w:rPr>
          <w:rFonts w:ascii="Times New Roman" w:eastAsiaTheme="minorEastAsia" w:hAnsi="Times New Roman" w:cs="Times New Roman"/>
          <w:sz w:val="28"/>
          <w:szCs w:val="28"/>
        </w:rPr>
        <w:t xml:space="preserve">аказ содержит много блюд. Много блюд входят в заказ. </w:t>
      </w:r>
      <w:r w:rsidR="00B33EE2">
        <w:rPr>
          <w:rFonts w:ascii="Times New Roman" w:eastAsiaTheme="minorEastAsia" w:hAnsi="Times New Roman" w:cs="Times New Roman"/>
          <w:sz w:val="28"/>
          <w:szCs w:val="28"/>
        </w:rPr>
        <w:t>Каждое б</w:t>
      </w:r>
      <w:r w:rsidR="00911087">
        <w:rPr>
          <w:rFonts w:ascii="Times New Roman" w:eastAsiaTheme="minorEastAsia" w:hAnsi="Times New Roman" w:cs="Times New Roman"/>
          <w:sz w:val="28"/>
          <w:szCs w:val="28"/>
        </w:rPr>
        <w:t>люд</w:t>
      </w:r>
      <w:r w:rsidR="001124E8">
        <w:rPr>
          <w:rFonts w:ascii="Times New Roman" w:eastAsiaTheme="minorEastAsia" w:hAnsi="Times New Roman" w:cs="Times New Roman"/>
          <w:sz w:val="28"/>
          <w:szCs w:val="28"/>
        </w:rPr>
        <w:t>о</w:t>
      </w:r>
      <w:r w:rsidR="00911087">
        <w:rPr>
          <w:rFonts w:ascii="Times New Roman" w:eastAsiaTheme="minorEastAsia" w:hAnsi="Times New Roman" w:cs="Times New Roman"/>
          <w:sz w:val="28"/>
          <w:szCs w:val="28"/>
        </w:rPr>
        <w:t xml:space="preserve"> необязательно содержатся в заказе, но заказ не существует без</w:t>
      </w:r>
      <w:r w:rsidR="00D175DB">
        <w:rPr>
          <w:rFonts w:ascii="Times New Roman" w:eastAsiaTheme="minorEastAsia" w:hAnsi="Times New Roman" w:cs="Times New Roman"/>
          <w:sz w:val="28"/>
          <w:szCs w:val="28"/>
        </w:rPr>
        <w:t xml:space="preserve"> любого</w:t>
      </w:r>
      <w:r w:rsidR="00911087">
        <w:rPr>
          <w:rFonts w:ascii="Times New Roman" w:eastAsiaTheme="minorEastAsia" w:hAnsi="Times New Roman" w:cs="Times New Roman"/>
          <w:sz w:val="28"/>
          <w:szCs w:val="28"/>
        </w:rPr>
        <w:t xml:space="preserve"> блюда.</w:t>
      </w:r>
      <w:r w:rsidR="001B6BA9">
        <w:rPr>
          <w:rFonts w:ascii="Times New Roman" w:eastAsiaTheme="minorEastAsia" w:hAnsi="Times New Roman" w:cs="Times New Roman"/>
          <w:sz w:val="28"/>
          <w:szCs w:val="28"/>
        </w:rPr>
        <w:t xml:space="preserve"> Отношение </w:t>
      </w:r>
      <w:proofErr w:type="gramStart"/>
      <w:r w:rsidR="001B6BA9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1B6BA9" w:rsidRPr="001147B8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1B6BA9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proofErr w:type="gramEnd"/>
      <w:r w:rsidR="001B6BA9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1B6BA9">
        <w:rPr>
          <w:rFonts w:ascii="Times New Roman" w:eastAsiaTheme="minorEastAsia" w:hAnsi="Times New Roman" w:cs="Times New Roman"/>
          <w:sz w:val="28"/>
          <w:szCs w:val="28"/>
        </w:rPr>
        <w:t xml:space="preserve">с классом принадлежности Обязательный </w:t>
      </w:r>
      <w:r w:rsidR="001B6BA9" w:rsidRPr="001147B8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B1254C" w:rsidRPr="00B1254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1B6BA9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1B6BA9" w:rsidRPr="00AE63DC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B1254C" w:rsidRPr="00B1254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B1254C" w:rsidRPr="000577BB">
        <w:rPr>
          <w:rFonts w:ascii="Times New Roman" w:eastAsiaTheme="minorEastAsia" w:hAnsi="Times New Roman" w:cs="Times New Roman"/>
          <w:sz w:val="28"/>
          <w:szCs w:val="28"/>
        </w:rPr>
        <w:t xml:space="preserve">Отношение приведено на рисунке </w:t>
      </w:r>
      <w:r w:rsidR="00B1254C" w:rsidRPr="001124E8">
        <w:rPr>
          <w:rFonts w:ascii="Times New Roman" w:eastAsiaTheme="minorEastAsia" w:hAnsi="Times New Roman" w:cs="Times New Roman"/>
          <w:sz w:val="28"/>
          <w:szCs w:val="28"/>
        </w:rPr>
        <w:t>5</w:t>
      </w:r>
      <w:r w:rsidR="00B1254C" w:rsidRPr="000577B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06A5A228" w14:textId="0E1AF08F" w:rsidR="001B6BA9" w:rsidRDefault="00CA6A08" w:rsidP="00B1254C">
      <w:pPr>
        <w:ind w:firstLine="0"/>
        <w:jc w:val="center"/>
      </w:pPr>
      <w:r>
        <w:object w:dxaOrig="6625" w:dyaOrig="793" w14:anchorId="175AB693">
          <v:shape id="_x0000_i1045" type="#_x0000_t75" style="width:331.1pt;height:39.8pt" o:ole="">
            <v:imagedata r:id="rId17" o:title=""/>
          </v:shape>
          <o:OLEObject Type="Embed" ProgID="Visio.Drawing.15" ShapeID="_x0000_i1045" DrawAspect="Content" ObjectID="_1811330488" r:id="rId18"/>
        </w:object>
      </w:r>
    </w:p>
    <w:p w14:paraId="199390B2" w14:textId="3D5F2366" w:rsidR="00B1254C" w:rsidRPr="00B1254C" w:rsidRDefault="00B1254C" w:rsidP="00B1254C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Pr="00033A22">
        <w:rPr>
          <w:rFonts w:ascii="Times New Roman" w:eastAsiaTheme="minorEastAsia" w:hAnsi="Times New Roman" w:cs="Times New Roman"/>
          <w:sz w:val="28"/>
          <w:szCs w:val="28"/>
        </w:rPr>
        <w:t>5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 Заказ-Блюдо</w:t>
      </w:r>
    </w:p>
    <w:p w14:paraId="4DA65928" w14:textId="11C54E31" w:rsidR="0092213D" w:rsidRPr="0092213D" w:rsidRDefault="001B6BA9" w:rsidP="0092213D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Производитель</w:t>
      </w:r>
      <w:r w:rsidR="0092213D" w:rsidRPr="0092213D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="0092213D">
        <w:rPr>
          <w:rFonts w:ascii="Times New Roman" w:eastAsiaTheme="minorEastAsia" w:hAnsi="Times New Roman" w:cs="Times New Roman"/>
          <w:sz w:val="28"/>
          <w:szCs w:val="28"/>
        </w:rPr>
        <w:t>Блюдо</w:t>
      </w:r>
    </w:p>
    <w:p w14:paraId="40E7DC2A" w14:textId="7352C7E8" w:rsidR="00E01977" w:rsidRPr="0092213D" w:rsidRDefault="00164883" w:rsidP="0092213D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</w:t>
      </w:r>
      <w:r w:rsidR="00513422">
        <w:rPr>
          <w:rFonts w:ascii="Times New Roman" w:eastAsiaTheme="minorEastAsia" w:hAnsi="Times New Roman" w:cs="Times New Roman"/>
          <w:sz w:val="28"/>
          <w:szCs w:val="28"/>
        </w:rPr>
        <w:t>роизводитель производит много блюд. Каждое блюдо принадлежит конкретному производителю.</w:t>
      </w:r>
      <w:r w:rsidR="00B046FC">
        <w:rPr>
          <w:rFonts w:ascii="Times New Roman" w:eastAsiaTheme="minorEastAsia" w:hAnsi="Times New Roman" w:cs="Times New Roman"/>
          <w:sz w:val="28"/>
          <w:szCs w:val="28"/>
        </w:rPr>
        <w:t xml:space="preserve"> Производитель необязательно производит блюда, но блюдо обязательно имеет производителя. Отношение </w:t>
      </w:r>
      <w:proofErr w:type="gramStart"/>
      <w:r w:rsidR="0092213D" w:rsidRPr="0092213D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B046FC" w:rsidRPr="001147B8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92213D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proofErr w:type="gramEnd"/>
      <w:r w:rsidR="00B046FC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B046FC">
        <w:rPr>
          <w:rFonts w:ascii="Times New Roman" w:eastAsiaTheme="minorEastAsia" w:hAnsi="Times New Roman" w:cs="Times New Roman"/>
          <w:sz w:val="28"/>
          <w:szCs w:val="28"/>
        </w:rPr>
        <w:t xml:space="preserve">с классом принадлежности </w:t>
      </w:r>
      <w:r w:rsidR="0092213D">
        <w:rPr>
          <w:rFonts w:ascii="Times New Roman" w:eastAsiaTheme="minorEastAsia" w:hAnsi="Times New Roman" w:cs="Times New Roman"/>
          <w:sz w:val="28"/>
          <w:szCs w:val="28"/>
        </w:rPr>
        <w:t xml:space="preserve">Необязательный </w:t>
      </w:r>
      <w:r w:rsidR="0092213D" w:rsidRPr="00033A22">
        <w:rPr>
          <w:rFonts w:ascii="Times New Roman" w:eastAsiaTheme="minorEastAsia" w:hAnsi="Times New Roman" w:cs="Times New Roman"/>
          <w:sz w:val="28"/>
          <w:szCs w:val="28"/>
        </w:rPr>
        <w:t xml:space="preserve">– </w:t>
      </w:r>
      <w:r w:rsidR="00B046FC" w:rsidRPr="0092213D">
        <w:rPr>
          <w:rFonts w:ascii="Times New Roman" w:eastAsiaTheme="minorEastAsia" w:hAnsi="Times New Roman" w:cs="Times New Roman"/>
          <w:sz w:val="28"/>
          <w:szCs w:val="28"/>
        </w:rPr>
        <w:t>Обязательный.</w:t>
      </w:r>
      <w:r w:rsidR="0092213D" w:rsidRPr="0092213D">
        <w:rPr>
          <w:rFonts w:ascii="Times New Roman" w:eastAsiaTheme="minorEastAsia" w:hAnsi="Times New Roman" w:cs="Times New Roman"/>
          <w:sz w:val="28"/>
          <w:szCs w:val="28"/>
        </w:rPr>
        <w:t xml:space="preserve"> Отношение приведено на рисунке 6.</w:t>
      </w:r>
    </w:p>
    <w:p w14:paraId="7A9B0413" w14:textId="648B8FBA" w:rsidR="0092213D" w:rsidRDefault="00822B7C" w:rsidP="0092213D">
      <w:pPr>
        <w:ind w:firstLine="0"/>
        <w:jc w:val="center"/>
      </w:pPr>
      <w:r>
        <w:object w:dxaOrig="6625" w:dyaOrig="780" w14:anchorId="4919241F">
          <v:shape id="_x0000_i1048" type="#_x0000_t75" style="width:331.1pt;height:39.25pt" o:ole="">
            <v:imagedata r:id="rId19" o:title=""/>
          </v:shape>
          <o:OLEObject Type="Embed" ProgID="Visio.Drawing.15" ShapeID="_x0000_i1048" DrawAspect="Content" ObjectID="_1811330489" r:id="rId20"/>
        </w:object>
      </w:r>
    </w:p>
    <w:p w14:paraId="54B8ECF2" w14:textId="7BB6CC2E" w:rsidR="00DC383A" w:rsidRPr="0092213D" w:rsidRDefault="00DC383A" w:rsidP="00DC383A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Pr="00033A22">
        <w:rPr>
          <w:rFonts w:ascii="Times New Roman" w:eastAsiaTheme="minorEastAsia" w:hAnsi="Times New Roman" w:cs="Times New Roman"/>
          <w:sz w:val="28"/>
          <w:szCs w:val="28"/>
        </w:rPr>
        <w:t>6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 Производитель</w:t>
      </w:r>
      <w:r w:rsidRPr="0092213D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>Блюдо</w:t>
      </w:r>
    </w:p>
    <w:p w14:paraId="0E0C5400" w14:textId="7D3DB357" w:rsidR="00E01977" w:rsidRDefault="00E01977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вязь Блюдо-Ингредиенты</w:t>
      </w:r>
    </w:p>
    <w:p w14:paraId="55DE5693" w14:textId="127C99C9" w:rsidR="006A10B5" w:rsidRPr="00A6554C" w:rsidRDefault="00C660A8" w:rsidP="00A6554C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Каждое блюдо 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 xml:space="preserve">необязательно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меет 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>ингредиенты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>Ингредиенты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могут не быть в блюде вообще (если не указано производителем)</w:t>
      </w:r>
      <w:r w:rsidR="005B6232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 xml:space="preserve"> Отношение </w:t>
      </w:r>
      <w:proofErr w:type="gramStart"/>
      <w:r w:rsidR="00E43FD2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E43FD2" w:rsidRPr="001147B8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E43FD2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proofErr w:type="gramEnd"/>
      <w:r w:rsidR="00E43FD2" w:rsidRPr="00277A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 xml:space="preserve">с классом принадлежности Необязательный </w:t>
      </w:r>
      <w:r w:rsidR="00E43FD2" w:rsidRPr="001147B8">
        <w:rPr>
          <w:rFonts w:ascii="Times New Roman" w:eastAsiaTheme="minorEastAsia" w:hAnsi="Times New Roman" w:cs="Times New Roman"/>
          <w:sz w:val="28"/>
          <w:szCs w:val="28"/>
        </w:rPr>
        <w:t>–</w:t>
      </w:r>
      <w:r w:rsidR="00D2566F" w:rsidRPr="00A6554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43FD2">
        <w:rPr>
          <w:rFonts w:ascii="Times New Roman" w:eastAsiaTheme="minorEastAsia" w:hAnsi="Times New Roman" w:cs="Times New Roman"/>
          <w:sz w:val="28"/>
          <w:szCs w:val="28"/>
        </w:rPr>
        <w:t>Необязательный</w:t>
      </w:r>
      <w:r w:rsidR="00E43FD2" w:rsidRPr="00AE63DC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A6554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A6554C" w:rsidRPr="0092213D">
        <w:rPr>
          <w:rFonts w:ascii="Times New Roman" w:eastAsiaTheme="minorEastAsia" w:hAnsi="Times New Roman" w:cs="Times New Roman"/>
          <w:sz w:val="28"/>
          <w:szCs w:val="28"/>
        </w:rPr>
        <w:t xml:space="preserve">Отношение приведено на рисунке </w:t>
      </w:r>
      <w:r w:rsidR="00A6554C">
        <w:rPr>
          <w:rFonts w:ascii="Times New Roman" w:eastAsiaTheme="minorEastAsia" w:hAnsi="Times New Roman" w:cs="Times New Roman"/>
          <w:sz w:val="28"/>
          <w:szCs w:val="28"/>
        </w:rPr>
        <w:t>7</w:t>
      </w:r>
      <w:r w:rsidR="00A6554C" w:rsidRPr="0092213D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5045CC6E" w14:textId="1D567BCF" w:rsidR="00D2566F" w:rsidRDefault="00822B7C" w:rsidP="00A6554C">
      <w:pPr>
        <w:ind w:firstLine="0"/>
        <w:jc w:val="center"/>
      </w:pPr>
      <w:r>
        <w:object w:dxaOrig="6625" w:dyaOrig="793" w14:anchorId="58B11A9A">
          <v:shape id="_x0000_i1052" type="#_x0000_t75" style="width:331.1pt;height:39.8pt" o:ole="">
            <v:imagedata r:id="rId21" o:title=""/>
          </v:shape>
          <o:OLEObject Type="Embed" ProgID="Visio.Drawing.15" ShapeID="_x0000_i1052" DrawAspect="Content" ObjectID="_1811330490" r:id="rId22"/>
        </w:object>
      </w:r>
    </w:p>
    <w:p w14:paraId="71217D9F" w14:textId="0DFC605A" w:rsidR="00A6554C" w:rsidRPr="00A6554C" w:rsidRDefault="00A6554C" w:rsidP="00A6554C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исунок </w:t>
      </w:r>
      <w:r w:rsidR="00A001EA">
        <w:rPr>
          <w:rFonts w:ascii="Times New Roman" w:eastAsiaTheme="minorEastAsia" w:hAnsi="Times New Roman" w:cs="Times New Roman"/>
          <w:sz w:val="28"/>
          <w:szCs w:val="28"/>
        </w:rPr>
        <w:t>7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- Отношение Блюдо-Ингредиенты</w:t>
      </w:r>
    </w:p>
    <w:p w14:paraId="7DCA9A13" w14:textId="44B59A0B" w:rsidR="00446236" w:rsidRPr="00446236" w:rsidRDefault="00D2566F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Общая </w:t>
      </w:r>
      <w:r w:rsidR="00FF1E48">
        <w:rPr>
          <w:rFonts w:ascii="Times New Roman" w:eastAsiaTheme="minorEastAsia" w:hAnsi="Times New Roman" w:cs="Times New Roman"/>
          <w:sz w:val="28"/>
          <w:szCs w:val="28"/>
          <w:lang w:val="en-US"/>
        </w:rPr>
        <w:t>ER</w:t>
      </w:r>
      <w:r w:rsidR="00FF1E48" w:rsidRPr="008369C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FF1E48">
        <w:rPr>
          <w:rFonts w:ascii="Times New Roman" w:eastAsiaTheme="minorEastAsia" w:hAnsi="Times New Roman" w:cs="Times New Roman"/>
          <w:sz w:val="28"/>
          <w:szCs w:val="28"/>
        </w:rPr>
        <w:t xml:space="preserve">диаграмма приведена на рисунке </w:t>
      </w:r>
      <w:r w:rsidR="00A001EA">
        <w:rPr>
          <w:rFonts w:ascii="Times New Roman" w:eastAsiaTheme="minorEastAsia" w:hAnsi="Times New Roman" w:cs="Times New Roman"/>
          <w:sz w:val="28"/>
          <w:szCs w:val="28"/>
        </w:rPr>
        <w:t>8</w:t>
      </w:r>
      <w:r w:rsidR="00FF1E48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43E6903" w14:textId="250049FA" w:rsidR="00E43FD2" w:rsidRDefault="00822B7C" w:rsidP="008520ED">
      <w:pPr>
        <w:pStyle w:val="ae"/>
        <w:spacing w:after="0" w:line="360" w:lineRule="auto"/>
        <w:ind w:left="0" w:firstLine="0"/>
        <w:jc w:val="center"/>
      </w:pPr>
      <w:r>
        <w:object w:dxaOrig="12180" w:dyaOrig="5592" w14:anchorId="5A16DA4F">
          <v:shape id="_x0000_i1054" type="#_x0000_t75" style="width:481.65pt;height:220.9pt" o:ole="">
            <v:imagedata r:id="rId23" o:title=""/>
          </v:shape>
          <o:OLEObject Type="Embed" ProgID="Visio.Drawing.15" ShapeID="_x0000_i1054" DrawAspect="Content" ObjectID="_1811330491" r:id="rId24"/>
        </w:object>
      </w:r>
    </w:p>
    <w:p w14:paraId="07BAED70" w14:textId="035BFBDB" w:rsidR="00446236" w:rsidRPr="00FF1E48" w:rsidRDefault="00FF1E48" w:rsidP="008520ED">
      <w:pPr>
        <w:pStyle w:val="ae"/>
        <w:spacing w:after="0" w:line="360" w:lineRule="auto"/>
        <w:ind w:left="0"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001EA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B046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</w:t>
      </w:r>
    </w:p>
    <w:p w14:paraId="21D18DDB" w14:textId="58031072" w:rsidR="00702220" w:rsidRPr="00CC04B8" w:rsidRDefault="00446236" w:rsidP="00CC04B8">
      <w:pPr>
        <w:pStyle w:val="ae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A30A6F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Формирование набора предварительных отношений по </w:t>
      </w:r>
      <w:r w:rsidRPr="00A30A6F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ER</w:t>
      </w:r>
      <w:r w:rsidRPr="00A30A6F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диаграмме с указанием первичного ключа для каждого отношения</w:t>
      </w:r>
    </w:p>
    <w:p w14:paraId="6666E395" w14:textId="63B05E53" w:rsidR="004C49CE" w:rsidRDefault="004C49CE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 </w:t>
      </w:r>
      <w:r w:rsidR="00A607D8">
        <w:rPr>
          <w:rFonts w:ascii="Times New Roman" w:eastAsiaTheme="minorEastAsia" w:hAnsi="Times New Roman" w:cs="Times New Roman"/>
          <w:sz w:val="28"/>
          <w:szCs w:val="28"/>
        </w:rPr>
        <w:t xml:space="preserve">связям из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R</w:t>
      </w:r>
      <w:r w:rsidRPr="004C49C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диаграмм</w:t>
      </w:r>
      <w:r w:rsidR="00A607D8">
        <w:rPr>
          <w:rFonts w:ascii="Times New Roman" w:eastAsiaTheme="minorEastAsia" w:hAnsi="Times New Roman" w:cs="Times New Roman"/>
          <w:sz w:val="28"/>
          <w:szCs w:val="28"/>
        </w:rPr>
        <w:t>ы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выявлены следующие отношения:</w:t>
      </w:r>
    </w:p>
    <w:p w14:paraId="01CAF7BE" w14:textId="2A4322F8" w:rsidR="005E7DF7" w:rsidRPr="0041076B" w:rsidRDefault="005E7DF7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41076B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Связь </w:t>
      </w:r>
      <w:r w:rsidR="00A30A6F" w:rsidRPr="0041076B">
        <w:rPr>
          <w:rFonts w:ascii="Times New Roman" w:eastAsiaTheme="minorEastAsia" w:hAnsi="Times New Roman" w:cs="Times New Roman"/>
          <w:b/>
          <w:bCs/>
          <w:sz w:val="28"/>
          <w:szCs w:val="28"/>
        </w:rPr>
        <w:t>Клиент-Уведомление</w:t>
      </w:r>
    </w:p>
    <w:p w14:paraId="3198F8C7" w14:textId="19B18244" w:rsidR="00277A4D" w:rsidRDefault="00EC1876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анная связь будет отображена в базе данных,</w:t>
      </w:r>
      <w:r w:rsidR="004D4BFB">
        <w:rPr>
          <w:rFonts w:ascii="Times New Roman" w:eastAsiaTheme="minorEastAsia" w:hAnsi="Times New Roman" w:cs="Times New Roman"/>
          <w:sz w:val="28"/>
          <w:szCs w:val="28"/>
        </w:rPr>
        <w:t xml:space="preserve"> по правилу 4,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как </w:t>
      </w:r>
      <w:r w:rsidRPr="00EC1876">
        <w:rPr>
          <w:rFonts w:ascii="Times New Roman" w:hAnsi="Times New Roman" w:cs="Times New Roman"/>
          <w:sz w:val="28"/>
          <w:szCs w:val="28"/>
        </w:rPr>
        <w:t>два отношения: по одному для каждой сущности, где ключом является ключ соответствующей сущности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EC1876">
        <w:rPr>
          <w:rFonts w:ascii="Times New Roman" w:hAnsi="Times New Roman" w:cs="Times New Roman"/>
          <w:sz w:val="28"/>
          <w:szCs w:val="28"/>
        </w:rPr>
        <w:t>в отношении для N-связной сущности добавляется ключ односвязной сущности.</w:t>
      </w:r>
    </w:p>
    <w:p w14:paraId="34F47ECE" w14:textId="2EE98993" w:rsidR="00CA0EB4" w:rsidRPr="00145530" w:rsidRDefault="00CC04B8" w:rsidP="00145530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4C7F38">
        <w:rPr>
          <w:rFonts w:ascii="Times New Roman" w:hAnsi="Times New Roman" w:cs="Times New Roman"/>
          <w:sz w:val="28"/>
          <w:szCs w:val="28"/>
        </w:rPr>
        <w:t xml:space="preserve"> отношение</w:t>
      </w:r>
      <w:r>
        <w:rPr>
          <w:rFonts w:ascii="Times New Roman" w:hAnsi="Times New Roman" w:cs="Times New Roman"/>
          <w:sz w:val="28"/>
          <w:szCs w:val="28"/>
        </w:rPr>
        <w:t xml:space="preserve"> Уведомление войдёт поле Логин Клиента</w:t>
      </w:r>
      <w:r w:rsidR="00AF68C4">
        <w:rPr>
          <w:rFonts w:ascii="Times New Roman" w:hAnsi="Times New Roman" w:cs="Times New Roman"/>
          <w:sz w:val="28"/>
          <w:szCs w:val="28"/>
        </w:rPr>
        <w:t xml:space="preserve"> и станет частью </w:t>
      </w:r>
      <w:r w:rsidR="00046AE9">
        <w:rPr>
          <w:rFonts w:ascii="Times New Roman" w:hAnsi="Times New Roman" w:cs="Times New Roman"/>
          <w:sz w:val="28"/>
          <w:szCs w:val="28"/>
        </w:rPr>
        <w:t>п</w:t>
      </w:r>
      <w:r w:rsidR="00AF68C4">
        <w:rPr>
          <w:rFonts w:ascii="Times New Roman" w:hAnsi="Times New Roman" w:cs="Times New Roman"/>
          <w:sz w:val="28"/>
          <w:szCs w:val="28"/>
        </w:rPr>
        <w:t xml:space="preserve">ервичного </w:t>
      </w:r>
      <w:r w:rsidR="00046AE9">
        <w:rPr>
          <w:rFonts w:ascii="Times New Roman" w:hAnsi="Times New Roman" w:cs="Times New Roman"/>
          <w:sz w:val="28"/>
          <w:szCs w:val="28"/>
        </w:rPr>
        <w:t>к</w:t>
      </w:r>
      <w:r w:rsidR="00AF68C4">
        <w:rPr>
          <w:rFonts w:ascii="Times New Roman" w:hAnsi="Times New Roman" w:cs="Times New Roman"/>
          <w:sz w:val="28"/>
          <w:szCs w:val="28"/>
        </w:rPr>
        <w:t>люча.</w:t>
      </w:r>
    </w:p>
    <w:p w14:paraId="69125A16" w14:textId="7BE036E2" w:rsidR="005E7DF7" w:rsidRPr="0041076B" w:rsidRDefault="005E7DF7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41076B">
        <w:rPr>
          <w:rFonts w:ascii="Times New Roman" w:eastAsiaTheme="minorEastAsia" w:hAnsi="Times New Roman" w:cs="Times New Roman"/>
          <w:b/>
          <w:bCs/>
          <w:sz w:val="28"/>
          <w:szCs w:val="28"/>
        </w:rPr>
        <w:t>Связь Клиент-Адрес клиента</w:t>
      </w:r>
    </w:p>
    <w:p w14:paraId="34BDBB83" w14:textId="4424E659" w:rsidR="00277A4D" w:rsidRDefault="004D4BFB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ая связь будет отображена в базе данных, </w:t>
      </w:r>
      <w:r w:rsidR="00BB3DC9">
        <w:rPr>
          <w:rFonts w:ascii="Times New Roman" w:eastAsiaTheme="minorEastAsia" w:hAnsi="Times New Roman" w:cs="Times New Roman"/>
          <w:sz w:val="28"/>
          <w:szCs w:val="28"/>
        </w:rPr>
        <w:t xml:space="preserve">по правилу </w:t>
      </w:r>
      <w:r w:rsidR="0032144F">
        <w:rPr>
          <w:rFonts w:ascii="Times New Roman" w:eastAsiaTheme="minorEastAsia" w:hAnsi="Times New Roman" w:cs="Times New Roman"/>
          <w:sz w:val="28"/>
          <w:szCs w:val="28"/>
        </w:rPr>
        <w:t>4</w:t>
      </w:r>
      <w:r w:rsidR="00BB3DC9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32144F">
        <w:rPr>
          <w:rFonts w:ascii="Times New Roman" w:eastAsiaTheme="minorEastAsia" w:hAnsi="Times New Roman" w:cs="Times New Roman"/>
          <w:sz w:val="28"/>
          <w:szCs w:val="28"/>
        </w:rPr>
        <w:t xml:space="preserve">как </w:t>
      </w:r>
      <w:r w:rsidR="0032144F" w:rsidRPr="00EC1876">
        <w:rPr>
          <w:rFonts w:ascii="Times New Roman" w:hAnsi="Times New Roman" w:cs="Times New Roman"/>
          <w:sz w:val="28"/>
          <w:szCs w:val="28"/>
        </w:rPr>
        <w:t>два отношения: по одному для каждой сущности, где ключом является ключ</w:t>
      </w:r>
      <w:r w:rsidR="004109E1">
        <w:rPr>
          <w:rFonts w:ascii="Times New Roman" w:hAnsi="Times New Roman" w:cs="Times New Roman"/>
          <w:sz w:val="28"/>
          <w:szCs w:val="28"/>
        </w:rPr>
        <w:t xml:space="preserve"> </w:t>
      </w:r>
      <w:r w:rsidR="0032144F" w:rsidRPr="00EC1876">
        <w:rPr>
          <w:rFonts w:ascii="Times New Roman" w:hAnsi="Times New Roman" w:cs="Times New Roman"/>
          <w:sz w:val="28"/>
          <w:szCs w:val="28"/>
        </w:rPr>
        <w:t>соответствующей сущности</w:t>
      </w:r>
      <w:r w:rsidR="0032144F">
        <w:rPr>
          <w:rFonts w:ascii="Times New Roman" w:hAnsi="Times New Roman" w:cs="Times New Roman"/>
          <w:sz w:val="28"/>
          <w:szCs w:val="28"/>
        </w:rPr>
        <w:t xml:space="preserve"> и </w:t>
      </w:r>
      <w:r w:rsidR="0032144F" w:rsidRPr="00EC1876">
        <w:rPr>
          <w:rFonts w:ascii="Times New Roman" w:hAnsi="Times New Roman" w:cs="Times New Roman"/>
          <w:sz w:val="28"/>
          <w:szCs w:val="28"/>
        </w:rPr>
        <w:t>в отношении для N-связной сущности добавляется ключ односвязной сущности.</w:t>
      </w:r>
    </w:p>
    <w:p w14:paraId="48E67A88" w14:textId="4FE5B6B7" w:rsidR="007A4314" w:rsidRPr="00145530" w:rsidRDefault="007A4314" w:rsidP="00145530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413A8C">
        <w:rPr>
          <w:rFonts w:ascii="Times New Roman" w:hAnsi="Times New Roman" w:cs="Times New Roman"/>
          <w:sz w:val="28"/>
          <w:szCs w:val="28"/>
        </w:rPr>
        <w:t xml:space="preserve"> отнош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55160">
        <w:rPr>
          <w:rFonts w:ascii="Times New Roman" w:hAnsi="Times New Roman" w:cs="Times New Roman"/>
          <w:sz w:val="28"/>
          <w:szCs w:val="28"/>
        </w:rPr>
        <w:t>Адрес К</w:t>
      </w:r>
      <w:r w:rsidR="00974849">
        <w:rPr>
          <w:rFonts w:ascii="Times New Roman" w:hAnsi="Times New Roman" w:cs="Times New Roman"/>
          <w:sz w:val="28"/>
          <w:szCs w:val="28"/>
        </w:rPr>
        <w:t>л</w:t>
      </w:r>
      <w:r w:rsidR="00E55160">
        <w:rPr>
          <w:rFonts w:ascii="Times New Roman" w:hAnsi="Times New Roman" w:cs="Times New Roman"/>
          <w:sz w:val="28"/>
          <w:szCs w:val="28"/>
        </w:rPr>
        <w:t>иента</w:t>
      </w:r>
      <w:r>
        <w:rPr>
          <w:rFonts w:ascii="Times New Roman" w:hAnsi="Times New Roman" w:cs="Times New Roman"/>
          <w:sz w:val="28"/>
          <w:szCs w:val="28"/>
        </w:rPr>
        <w:t xml:space="preserve"> войдёт поле Логин Клиента и станет частью первичного ключа.</w:t>
      </w:r>
    </w:p>
    <w:p w14:paraId="31E7A8CE" w14:textId="748F6A3D" w:rsidR="00937F2D" w:rsidRPr="004109E1" w:rsidRDefault="00937F2D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109E1">
        <w:rPr>
          <w:rFonts w:ascii="Times New Roman" w:hAnsi="Times New Roman" w:cs="Times New Roman"/>
          <w:b/>
          <w:bCs/>
          <w:sz w:val="28"/>
          <w:szCs w:val="28"/>
        </w:rPr>
        <w:t xml:space="preserve">Связь </w:t>
      </w:r>
      <w:r w:rsidR="00E64C49" w:rsidRPr="004109E1">
        <w:rPr>
          <w:rFonts w:ascii="Times New Roman" w:hAnsi="Times New Roman" w:cs="Times New Roman"/>
          <w:b/>
          <w:bCs/>
          <w:sz w:val="28"/>
          <w:szCs w:val="28"/>
        </w:rPr>
        <w:t>Заказ – Адрес Клиента</w:t>
      </w:r>
    </w:p>
    <w:p w14:paraId="1A3EF32C" w14:textId="08A420ED" w:rsidR="00CB1145" w:rsidRPr="00513242" w:rsidRDefault="00277A4D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ая связь будет отображена в базе данных, по правилу 4, как </w:t>
      </w:r>
      <w:r w:rsidRPr="00EC1876">
        <w:rPr>
          <w:rFonts w:ascii="Times New Roman" w:hAnsi="Times New Roman" w:cs="Times New Roman"/>
          <w:sz w:val="28"/>
          <w:szCs w:val="28"/>
        </w:rPr>
        <w:t xml:space="preserve">два отношения: по одному для каждой сущности, где ключом является </w:t>
      </w:r>
      <w:r>
        <w:rPr>
          <w:rFonts w:ascii="Times New Roman" w:hAnsi="Times New Roman" w:cs="Times New Roman"/>
          <w:sz w:val="28"/>
          <w:szCs w:val="28"/>
        </w:rPr>
        <w:t>ключ</w:t>
      </w:r>
      <w:r w:rsidRPr="00EC1876">
        <w:rPr>
          <w:rFonts w:ascii="Times New Roman" w:hAnsi="Times New Roman" w:cs="Times New Roman"/>
          <w:sz w:val="28"/>
          <w:szCs w:val="28"/>
        </w:rPr>
        <w:t xml:space="preserve"> </w:t>
      </w:r>
      <w:r w:rsidRPr="00EC1876">
        <w:rPr>
          <w:rFonts w:ascii="Times New Roman" w:hAnsi="Times New Roman" w:cs="Times New Roman"/>
          <w:sz w:val="28"/>
          <w:szCs w:val="28"/>
        </w:rPr>
        <w:lastRenderedPageBreak/>
        <w:t>соответствующей сущности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EC1876">
        <w:rPr>
          <w:rFonts w:ascii="Times New Roman" w:hAnsi="Times New Roman" w:cs="Times New Roman"/>
          <w:sz w:val="28"/>
          <w:szCs w:val="28"/>
        </w:rPr>
        <w:t>в отношении для N-связной сущности добавляется ключ односвязной сущности.</w:t>
      </w:r>
    </w:p>
    <w:p w14:paraId="58E7E365" w14:textId="4CA0A997" w:rsidR="004109E1" w:rsidRPr="00145530" w:rsidRDefault="00B63DC9" w:rsidP="00145530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E802AA">
        <w:rPr>
          <w:rFonts w:ascii="Times New Roman" w:hAnsi="Times New Roman" w:cs="Times New Roman"/>
          <w:sz w:val="28"/>
          <w:szCs w:val="28"/>
        </w:rPr>
        <w:t>отнош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</w:t>
      </w:r>
      <w:r>
        <w:rPr>
          <w:rFonts w:ascii="Times New Roman" w:hAnsi="Times New Roman" w:cs="Times New Roman"/>
          <w:sz w:val="28"/>
          <w:szCs w:val="28"/>
        </w:rPr>
        <w:t xml:space="preserve"> войдёт поле </w:t>
      </w:r>
      <w:r w:rsidR="00FE721E">
        <w:rPr>
          <w:rFonts w:ascii="Times New Roman" w:hAnsi="Times New Roman" w:cs="Times New Roman"/>
          <w:sz w:val="28"/>
          <w:szCs w:val="28"/>
        </w:rPr>
        <w:t>Адрес Клиен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30354A9" w14:textId="5D194D34" w:rsidR="00D806C1" w:rsidRPr="007122C4" w:rsidRDefault="00D806C1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7122C4">
        <w:rPr>
          <w:rFonts w:ascii="Times New Roman" w:hAnsi="Times New Roman" w:cs="Times New Roman"/>
          <w:b/>
          <w:bCs/>
          <w:sz w:val="28"/>
          <w:szCs w:val="28"/>
        </w:rPr>
        <w:t>Связь Курьер – Заказ</w:t>
      </w:r>
    </w:p>
    <w:p w14:paraId="59281D92" w14:textId="6F9509E7" w:rsidR="00D806C1" w:rsidRDefault="00D806C1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ая связь будет отображена в базе данных, по правилу </w:t>
      </w:r>
      <w:r w:rsidR="00601163">
        <w:rPr>
          <w:rFonts w:ascii="Times New Roman" w:eastAsiaTheme="minorEastAsia" w:hAnsi="Times New Roman" w:cs="Times New Roman"/>
          <w:sz w:val="28"/>
          <w:szCs w:val="28"/>
        </w:rPr>
        <w:t>5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601163">
        <w:rPr>
          <w:rFonts w:ascii="Times New Roman" w:eastAsiaTheme="minorEastAsia" w:hAnsi="Times New Roman" w:cs="Times New Roman"/>
          <w:sz w:val="28"/>
          <w:szCs w:val="28"/>
        </w:rPr>
        <w:t>как</w:t>
      </w:r>
      <w:r w:rsidR="00601163" w:rsidRPr="00601163">
        <w:rPr>
          <w:rFonts w:ascii="Times New Roman" w:eastAsiaTheme="minorEastAsia" w:hAnsi="Times New Roman" w:cs="Times New Roman"/>
          <w:sz w:val="28"/>
          <w:szCs w:val="28"/>
        </w:rPr>
        <w:t xml:space="preserve"> 3 отношения: по одному для каждой сущности, где ключом является ключ соответствующей сущности</w:t>
      </w:r>
      <w:r w:rsidR="00EF7AB0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601163" w:rsidRPr="00601163">
        <w:rPr>
          <w:rFonts w:ascii="Times New Roman" w:eastAsiaTheme="minorEastAsia" w:hAnsi="Times New Roman" w:cs="Times New Roman"/>
          <w:sz w:val="28"/>
          <w:szCs w:val="28"/>
        </w:rPr>
        <w:t xml:space="preserve"> и одно для связи. Последнее содержит ключи обеих сущностей; </w:t>
      </w:r>
      <w:r w:rsidR="002D653F">
        <w:rPr>
          <w:rFonts w:ascii="Times New Roman" w:eastAsiaTheme="minorEastAsia" w:hAnsi="Times New Roman" w:cs="Times New Roman"/>
          <w:sz w:val="28"/>
          <w:szCs w:val="28"/>
        </w:rPr>
        <w:t xml:space="preserve">первичным </w:t>
      </w:r>
      <w:r w:rsidR="00601163" w:rsidRPr="00601163">
        <w:rPr>
          <w:rFonts w:ascii="Times New Roman" w:eastAsiaTheme="minorEastAsia" w:hAnsi="Times New Roman" w:cs="Times New Roman"/>
          <w:sz w:val="28"/>
          <w:szCs w:val="28"/>
        </w:rPr>
        <w:t xml:space="preserve">ключом является ключ </w:t>
      </w:r>
      <w:r w:rsidR="00601163" w:rsidRPr="00601163"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="00601163" w:rsidRPr="00601163">
        <w:rPr>
          <w:rFonts w:ascii="Times New Roman" w:eastAsiaTheme="minorEastAsia" w:hAnsi="Times New Roman" w:cs="Times New Roman"/>
          <w:sz w:val="28"/>
          <w:szCs w:val="28"/>
        </w:rPr>
        <w:t xml:space="preserve"> связной сущности.</w:t>
      </w:r>
    </w:p>
    <w:p w14:paraId="3C254877" w14:textId="4A96F0DA" w:rsidR="00343035" w:rsidRPr="00145530" w:rsidRDefault="000474AA" w:rsidP="00145530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явится дополнительное отношение </w:t>
      </w:r>
      <w:r w:rsidRPr="000474AA">
        <w:rPr>
          <w:rFonts w:ascii="Times New Roman" w:eastAsiaTheme="minorEastAsia" w:hAnsi="Times New Roman" w:cs="Times New Roman"/>
          <w:b/>
          <w:bCs/>
          <w:sz w:val="28"/>
          <w:szCs w:val="28"/>
        </w:rPr>
        <w:t>Курьер-Заказ</w:t>
      </w:r>
      <w:r>
        <w:rPr>
          <w:rFonts w:ascii="Times New Roman" w:eastAsiaTheme="minorEastAsia" w:hAnsi="Times New Roman" w:cs="Times New Roman"/>
          <w:sz w:val="28"/>
          <w:szCs w:val="28"/>
        </w:rPr>
        <w:t>, в котором первичным ключом будет выступать первичный ключ отношения Заказ.</w:t>
      </w:r>
    </w:p>
    <w:p w14:paraId="1F451DB4" w14:textId="77777777" w:rsidR="00D97906" w:rsidRPr="00DE5C47" w:rsidRDefault="00D97906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DE5C47">
        <w:rPr>
          <w:rFonts w:ascii="Times New Roman" w:eastAsiaTheme="minorEastAsia" w:hAnsi="Times New Roman" w:cs="Times New Roman"/>
          <w:b/>
          <w:bCs/>
          <w:sz w:val="28"/>
          <w:szCs w:val="28"/>
        </w:rPr>
        <w:t>Связь Заказ-Блюдо</w:t>
      </w:r>
    </w:p>
    <w:p w14:paraId="2DE11381" w14:textId="7EB1668A" w:rsidR="00875CA0" w:rsidRDefault="00D00F71" w:rsidP="00875CA0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ая связь будет отображена в базе данных, по правилу </w:t>
      </w:r>
      <w:r w:rsidRPr="00D00F71">
        <w:rPr>
          <w:rFonts w:ascii="Times New Roman" w:eastAsiaTheme="minorEastAsia" w:hAnsi="Times New Roman" w:cs="Times New Roman"/>
          <w:sz w:val="28"/>
          <w:szCs w:val="28"/>
        </w:rPr>
        <w:t>6</w:t>
      </w:r>
      <w:r>
        <w:rPr>
          <w:rFonts w:ascii="Times New Roman" w:eastAsiaTheme="minorEastAsia" w:hAnsi="Times New Roman" w:cs="Times New Roman"/>
          <w:sz w:val="28"/>
          <w:szCs w:val="28"/>
        </w:rPr>
        <w:t>, как</w:t>
      </w:r>
      <w:r w:rsidRPr="00601163">
        <w:rPr>
          <w:rFonts w:ascii="Times New Roman" w:eastAsiaTheme="minorEastAsia" w:hAnsi="Times New Roman" w:cs="Times New Roman"/>
          <w:sz w:val="28"/>
          <w:szCs w:val="28"/>
        </w:rPr>
        <w:t xml:space="preserve"> 3 </w:t>
      </w:r>
      <w:r w:rsidRPr="006864D4">
        <w:rPr>
          <w:rFonts w:ascii="Times New Roman" w:eastAsiaTheme="minorEastAsia" w:hAnsi="Times New Roman" w:cs="Times New Roman"/>
          <w:sz w:val="28"/>
          <w:szCs w:val="28"/>
        </w:rPr>
        <w:t>отношения</w:t>
      </w:r>
      <w:r w:rsidR="006864D4" w:rsidRPr="006864D4">
        <w:rPr>
          <w:rFonts w:ascii="Times New Roman" w:eastAsiaTheme="minorEastAsia" w:hAnsi="Times New Roman" w:cs="Times New Roman"/>
          <w:sz w:val="28"/>
          <w:szCs w:val="28"/>
        </w:rPr>
        <w:t>: по одному на каждую сущности, где ключом является ключ соответствующей сущности, и одно для связи, в котором предварительный ключ содержит ключи обеих сущностей.</w:t>
      </w:r>
    </w:p>
    <w:p w14:paraId="2C48A5C5" w14:textId="1BA2C3B9" w:rsidR="00875CA0" w:rsidRDefault="00FF69EF" w:rsidP="00145530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явится дополнительное отношение </w:t>
      </w:r>
      <w:r w:rsidRPr="00FF69EF">
        <w:rPr>
          <w:rFonts w:ascii="Times New Roman" w:eastAsiaTheme="minorEastAsia" w:hAnsi="Times New Roman" w:cs="Times New Roman"/>
          <w:b/>
          <w:bCs/>
          <w:sz w:val="28"/>
          <w:szCs w:val="28"/>
        </w:rPr>
        <w:t>Заказ-Блюдо</w:t>
      </w:r>
      <w:r>
        <w:rPr>
          <w:rFonts w:ascii="Times New Roman" w:eastAsiaTheme="minorEastAsia" w:hAnsi="Times New Roman" w:cs="Times New Roman"/>
          <w:sz w:val="28"/>
          <w:szCs w:val="28"/>
        </w:rPr>
        <w:t>, в котором первичным ключом будет выступать первичны</w:t>
      </w:r>
      <w:r>
        <w:rPr>
          <w:rFonts w:ascii="Times New Roman" w:eastAsiaTheme="minorEastAsia" w:hAnsi="Times New Roman" w:cs="Times New Roman"/>
          <w:sz w:val="28"/>
          <w:szCs w:val="28"/>
        </w:rPr>
        <w:t>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ключ</w:t>
      </w:r>
      <w:r>
        <w:rPr>
          <w:rFonts w:ascii="Times New Roman" w:eastAsiaTheme="minorEastAsia" w:hAnsi="Times New Roman" w:cs="Times New Roman"/>
          <w:sz w:val="28"/>
          <w:szCs w:val="28"/>
        </w:rPr>
        <w:t>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отношен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й </w:t>
      </w:r>
      <w:r>
        <w:rPr>
          <w:rFonts w:ascii="Times New Roman" w:eastAsiaTheme="minorEastAsia" w:hAnsi="Times New Roman" w:cs="Times New Roman"/>
          <w:sz w:val="28"/>
          <w:szCs w:val="28"/>
        </w:rPr>
        <w:t>Заказ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и </w:t>
      </w:r>
      <w:r w:rsidRPr="00937A60">
        <w:rPr>
          <w:rFonts w:ascii="Times New Roman" w:eastAsiaTheme="minorEastAsia" w:hAnsi="Times New Roman" w:cs="Times New Roman"/>
          <w:sz w:val="28"/>
          <w:szCs w:val="28"/>
        </w:rPr>
        <w:t>Блюдо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5C701839" w14:textId="4E33E3C2" w:rsidR="006864D4" w:rsidRPr="005A31DA" w:rsidRDefault="006864D4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5A31DA">
        <w:rPr>
          <w:rFonts w:ascii="Times New Roman" w:eastAsiaTheme="minorEastAsia" w:hAnsi="Times New Roman" w:cs="Times New Roman"/>
          <w:b/>
          <w:bCs/>
          <w:sz w:val="28"/>
          <w:szCs w:val="28"/>
        </w:rPr>
        <w:t>Связь Производитель</w:t>
      </w:r>
      <w:r w:rsidR="00A719CD" w:rsidRPr="005A31DA">
        <w:rPr>
          <w:rFonts w:ascii="Times New Roman" w:eastAsiaTheme="minorEastAsia" w:hAnsi="Times New Roman" w:cs="Times New Roman"/>
          <w:b/>
          <w:bCs/>
          <w:sz w:val="28"/>
          <w:szCs w:val="28"/>
        </w:rPr>
        <w:t>-Блюдо</w:t>
      </w:r>
    </w:p>
    <w:p w14:paraId="535E3652" w14:textId="7AEA77D2" w:rsidR="006864D4" w:rsidRDefault="006864D4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ая связь будет отображена в базе данных, по правилу 4, как </w:t>
      </w:r>
      <w:r w:rsidRPr="00EC1876">
        <w:rPr>
          <w:rFonts w:ascii="Times New Roman" w:hAnsi="Times New Roman" w:cs="Times New Roman"/>
          <w:sz w:val="28"/>
          <w:szCs w:val="28"/>
        </w:rPr>
        <w:t>два отношения: по одному для каждой сущности, где ключом является ключ</w:t>
      </w:r>
      <w:r>
        <w:rPr>
          <w:rFonts w:ascii="Times New Roman" w:hAnsi="Times New Roman" w:cs="Times New Roman"/>
          <w:sz w:val="28"/>
          <w:szCs w:val="28"/>
        </w:rPr>
        <w:t>ами будут ключи</w:t>
      </w:r>
      <w:r w:rsidRPr="00EC1876">
        <w:rPr>
          <w:rFonts w:ascii="Times New Roman" w:hAnsi="Times New Roman" w:cs="Times New Roman"/>
          <w:sz w:val="28"/>
          <w:szCs w:val="28"/>
        </w:rPr>
        <w:t xml:space="preserve"> соответствующей сущности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EC1876">
        <w:rPr>
          <w:rFonts w:ascii="Times New Roman" w:hAnsi="Times New Roman" w:cs="Times New Roman"/>
          <w:sz w:val="28"/>
          <w:szCs w:val="28"/>
        </w:rPr>
        <w:t>в отношении для N-связной сущности добавляется ключ односвязной сущности.</w:t>
      </w:r>
    </w:p>
    <w:p w14:paraId="4C946663" w14:textId="7B88A3A2" w:rsidR="009F1EFB" w:rsidRPr="00145530" w:rsidRDefault="009F1EFB" w:rsidP="00872A2C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тношение </w:t>
      </w:r>
      <w:r>
        <w:rPr>
          <w:rFonts w:ascii="Times New Roman" w:hAnsi="Times New Roman" w:cs="Times New Roman"/>
          <w:sz w:val="28"/>
          <w:szCs w:val="28"/>
        </w:rPr>
        <w:t xml:space="preserve">Блюдо </w:t>
      </w:r>
      <w:r>
        <w:rPr>
          <w:rFonts w:ascii="Times New Roman" w:hAnsi="Times New Roman" w:cs="Times New Roman"/>
          <w:sz w:val="28"/>
          <w:szCs w:val="28"/>
        </w:rPr>
        <w:t xml:space="preserve">войдёт поле </w:t>
      </w:r>
      <w:r>
        <w:rPr>
          <w:rFonts w:ascii="Times New Roman" w:hAnsi="Times New Roman" w:cs="Times New Roman"/>
          <w:sz w:val="28"/>
          <w:szCs w:val="28"/>
        </w:rPr>
        <w:t>Логин Производител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C983904" w14:textId="77777777" w:rsidR="009F6239" w:rsidRPr="00211241" w:rsidRDefault="009F6239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211241">
        <w:rPr>
          <w:rFonts w:ascii="Times New Roman" w:eastAsiaTheme="minorEastAsia" w:hAnsi="Times New Roman" w:cs="Times New Roman"/>
          <w:b/>
          <w:bCs/>
          <w:sz w:val="28"/>
          <w:szCs w:val="28"/>
        </w:rPr>
        <w:t>Связь Блюдо-Ингредиенты</w:t>
      </w:r>
    </w:p>
    <w:p w14:paraId="649FC28F" w14:textId="64E4AEFF" w:rsidR="009F6239" w:rsidRDefault="009F6239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127F09">
        <w:rPr>
          <w:rFonts w:ascii="Times New Roman" w:eastAsiaTheme="minorEastAsia" w:hAnsi="Times New Roman" w:cs="Times New Roman"/>
          <w:sz w:val="28"/>
          <w:szCs w:val="28"/>
        </w:rPr>
        <w:t>Данная связь будет отображена в базе данных, по правилу 6, как 3 отношения: по одному на каждую сущности, где ключом является ключ соответствующей сущности, и одно для связи, в котором предварительный ключ содержит ключи обеих сущностей.</w:t>
      </w:r>
    </w:p>
    <w:p w14:paraId="432BF9CC" w14:textId="44417732" w:rsidR="00937A60" w:rsidRDefault="00937A60" w:rsidP="00145530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Появится дополнительное отношение </w:t>
      </w:r>
      <w:r w:rsidRPr="00211241">
        <w:rPr>
          <w:rFonts w:ascii="Times New Roman" w:eastAsiaTheme="minorEastAsia" w:hAnsi="Times New Roman" w:cs="Times New Roman"/>
          <w:b/>
          <w:bCs/>
          <w:sz w:val="28"/>
          <w:szCs w:val="28"/>
        </w:rPr>
        <w:t>Блюдо-Ингредиенты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в котором первичным ключом будет выступать первичные ключи отношений </w:t>
      </w:r>
      <w:r>
        <w:rPr>
          <w:rFonts w:ascii="Times New Roman" w:eastAsiaTheme="minorEastAsia" w:hAnsi="Times New Roman" w:cs="Times New Roman"/>
          <w:sz w:val="28"/>
          <w:szCs w:val="28"/>
        </w:rPr>
        <w:t>Ингредиенты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и </w:t>
      </w:r>
      <w:r w:rsidRPr="00937A60">
        <w:rPr>
          <w:rFonts w:ascii="Times New Roman" w:eastAsiaTheme="minorEastAsia" w:hAnsi="Times New Roman" w:cs="Times New Roman"/>
          <w:sz w:val="28"/>
          <w:szCs w:val="28"/>
        </w:rPr>
        <w:t>Блюдо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62A7B01" w14:textId="77777777" w:rsidR="008C082B" w:rsidRDefault="008C082B" w:rsidP="00A15978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702220">
        <w:rPr>
          <w:rFonts w:ascii="Times New Roman" w:eastAsiaTheme="minorEastAsia" w:hAnsi="Times New Roman" w:cs="Times New Roman"/>
          <w:sz w:val="28"/>
          <w:szCs w:val="28"/>
        </w:rPr>
        <w:t>В таблице 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иведены первичные ключи для всех сущностей.</w:t>
      </w:r>
    </w:p>
    <w:p w14:paraId="66BD9FFD" w14:textId="77777777" w:rsidR="008C082B" w:rsidRDefault="008C082B" w:rsidP="008C082B">
      <w:pPr>
        <w:ind w:firstLine="0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блица 1 – Первичные ключи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926"/>
        <w:gridCol w:w="4927"/>
      </w:tblGrid>
      <w:tr w:rsidR="008C082B" w14:paraId="431AAE74" w14:textId="77777777" w:rsidTr="008E0C66">
        <w:tc>
          <w:tcPr>
            <w:tcW w:w="4926" w:type="dxa"/>
          </w:tcPr>
          <w:p w14:paraId="13AFA9D2" w14:textId="4682E2F5" w:rsidR="008C082B" w:rsidRPr="00BB73DF" w:rsidRDefault="004301EE" w:rsidP="008E0C66">
            <w:pPr>
              <w:ind w:firstLine="0"/>
              <w:jc w:val="center"/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</w:rPr>
              <w:t>Отношение</w:t>
            </w:r>
          </w:p>
        </w:tc>
        <w:tc>
          <w:tcPr>
            <w:tcW w:w="4927" w:type="dxa"/>
          </w:tcPr>
          <w:p w14:paraId="551288E5" w14:textId="77777777" w:rsidR="008C082B" w:rsidRPr="00BB73DF" w:rsidRDefault="008C082B" w:rsidP="008E0C66">
            <w:pPr>
              <w:ind w:firstLine="0"/>
              <w:jc w:val="center"/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</w:rPr>
            </w:pPr>
            <w:r w:rsidRPr="00BB73DF"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</w:rPr>
              <w:t>Первичный ключ</w:t>
            </w:r>
          </w:p>
        </w:tc>
      </w:tr>
      <w:tr w:rsidR="008C082B" w14:paraId="2F43050C" w14:textId="77777777" w:rsidTr="008E0C66">
        <w:tc>
          <w:tcPr>
            <w:tcW w:w="4926" w:type="dxa"/>
          </w:tcPr>
          <w:p w14:paraId="71A37C3E" w14:textId="77777777" w:rsidR="008C082B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Клиент</w:t>
            </w:r>
          </w:p>
        </w:tc>
        <w:tc>
          <w:tcPr>
            <w:tcW w:w="4927" w:type="dxa"/>
          </w:tcPr>
          <w:p w14:paraId="27E24A24" w14:textId="71418979" w:rsidR="008C082B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Логин</w:t>
            </w:r>
            <w:r w:rsidR="004C2B85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Клиента</w:t>
            </w:r>
          </w:p>
        </w:tc>
      </w:tr>
      <w:tr w:rsidR="008C082B" w14:paraId="0F00ECC4" w14:textId="77777777" w:rsidTr="008E0C66">
        <w:tc>
          <w:tcPr>
            <w:tcW w:w="4926" w:type="dxa"/>
          </w:tcPr>
          <w:p w14:paraId="39255927" w14:textId="77777777" w:rsidR="008C082B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Адрес Клиента</w:t>
            </w:r>
          </w:p>
        </w:tc>
        <w:tc>
          <w:tcPr>
            <w:tcW w:w="4927" w:type="dxa"/>
          </w:tcPr>
          <w:p w14:paraId="68DA050F" w14:textId="6FCBD59D" w:rsidR="008C082B" w:rsidRPr="00D33BDF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Логин Клиента,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Город, Район, Улица, </w:t>
            </w:r>
            <w:r w:rsidR="00C0591D">
              <w:rPr>
                <w:rFonts w:ascii="Times New Roman" w:eastAsiaTheme="minorEastAsia" w:hAnsi="Times New Roman" w:cs="Times New Roman"/>
                <w:sz w:val="28"/>
                <w:szCs w:val="28"/>
              </w:rPr>
              <w:t>Здание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, Помещение</w:t>
            </w:r>
          </w:p>
        </w:tc>
      </w:tr>
      <w:tr w:rsidR="008C082B" w14:paraId="580FF5BC" w14:textId="77777777" w:rsidTr="008E0C66">
        <w:tc>
          <w:tcPr>
            <w:tcW w:w="4926" w:type="dxa"/>
          </w:tcPr>
          <w:p w14:paraId="3187C64A" w14:textId="77777777" w:rsidR="008C082B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Заказ</w:t>
            </w:r>
          </w:p>
        </w:tc>
        <w:tc>
          <w:tcPr>
            <w:tcW w:w="4927" w:type="dxa"/>
          </w:tcPr>
          <w:p w14:paraId="40CEC95E" w14:textId="623DDBCF" w:rsidR="008C082B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Номер </w:t>
            </w:r>
            <w:r w:rsidR="00A10C1A">
              <w:rPr>
                <w:rFonts w:ascii="Times New Roman" w:eastAsiaTheme="minorEastAsia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аказа</w:t>
            </w:r>
          </w:p>
        </w:tc>
      </w:tr>
      <w:tr w:rsidR="008C082B" w14:paraId="6F64CEA4" w14:textId="77777777" w:rsidTr="008E0C66">
        <w:tc>
          <w:tcPr>
            <w:tcW w:w="4926" w:type="dxa"/>
          </w:tcPr>
          <w:p w14:paraId="77531E49" w14:textId="77777777" w:rsidR="008C082B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Курьер</w:t>
            </w:r>
          </w:p>
        </w:tc>
        <w:tc>
          <w:tcPr>
            <w:tcW w:w="4927" w:type="dxa"/>
          </w:tcPr>
          <w:p w14:paraId="4ABDD36D" w14:textId="729B6584" w:rsidR="008C082B" w:rsidRPr="00CA0C53" w:rsidRDefault="00CA0C53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Номер</w:t>
            </w:r>
            <w:r w:rsidR="007122C4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Серия Паспорта</w:t>
            </w:r>
          </w:p>
        </w:tc>
      </w:tr>
      <w:tr w:rsidR="008C082B" w14:paraId="72021670" w14:textId="77777777" w:rsidTr="008E0C66">
        <w:tc>
          <w:tcPr>
            <w:tcW w:w="4926" w:type="dxa"/>
          </w:tcPr>
          <w:p w14:paraId="095865D0" w14:textId="77777777" w:rsidR="008C082B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Производитель</w:t>
            </w:r>
          </w:p>
        </w:tc>
        <w:tc>
          <w:tcPr>
            <w:tcW w:w="4927" w:type="dxa"/>
          </w:tcPr>
          <w:p w14:paraId="1F469656" w14:textId="509D7AA0" w:rsidR="008C082B" w:rsidRDefault="00CA0C53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Логин</w:t>
            </w:r>
            <w:r w:rsidR="00003887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</w:t>
            </w:r>
            <w:r w:rsidR="00071950">
              <w:rPr>
                <w:rFonts w:ascii="Times New Roman" w:eastAsiaTheme="minorEastAsia" w:hAnsi="Times New Roman" w:cs="Times New Roman"/>
                <w:sz w:val="28"/>
                <w:szCs w:val="28"/>
              </w:rPr>
              <w:t>Производителя</w:t>
            </w:r>
          </w:p>
        </w:tc>
      </w:tr>
      <w:tr w:rsidR="008C082B" w14:paraId="2FED77BB" w14:textId="77777777" w:rsidTr="008E0C66">
        <w:tc>
          <w:tcPr>
            <w:tcW w:w="4926" w:type="dxa"/>
          </w:tcPr>
          <w:p w14:paraId="5523C58A" w14:textId="77777777" w:rsidR="008C082B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Блюдо</w:t>
            </w:r>
          </w:p>
        </w:tc>
        <w:tc>
          <w:tcPr>
            <w:tcW w:w="4927" w:type="dxa"/>
          </w:tcPr>
          <w:p w14:paraId="585E2CE7" w14:textId="23D0A39A" w:rsidR="008C082B" w:rsidRDefault="00FA1AF4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Название, Логин Производителя</w:t>
            </w:r>
          </w:p>
        </w:tc>
      </w:tr>
      <w:tr w:rsidR="008C082B" w14:paraId="77F2A922" w14:textId="77777777" w:rsidTr="008E0C66">
        <w:tc>
          <w:tcPr>
            <w:tcW w:w="4926" w:type="dxa"/>
          </w:tcPr>
          <w:p w14:paraId="4417044B" w14:textId="77777777" w:rsidR="008C082B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Ингредиенты</w:t>
            </w:r>
          </w:p>
        </w:tc>
        <w:tc>
          <w:tcPr>
            <w:tcW w:w="4927" w:type="dxa"/>
          </w:tcPr>
          <w:p w14:paraId="420C9666" w14:textId="62759627" w:rsidR="008C082B" w:rsidRDefault="00FA1AF4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Название</w:t>
            </w:r>
            <w:r w:rsidR="001A69DA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Ингредиента</w:t>
            </w:r>
          </w:p>
        </w:tc>
      </w:tr>
      <w:tr w:rsidR="008C082B" w14:paraId="7F26BE60" w14:textId="77777777" w:rsidTr="008E0C66">
        <w:tc>
          <w:tcPr>
            <w:tcW w:w="4926" w:type="dxa"/>
          </w:tcPr>
          <w:p w14:paraId="334F74A3" w14:textId="77777777" w:rsidR="008C082B" w:rsidRDefault="008C082B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Уведомления</w:t>
            </w:r>
          </w:p>
        </w:tc>
        <w:tc>
          <w:tcPr>
            <w:tcW w:w="4927" w:type="dxa"/>
          </w:tcPr>
          <w:p w14:paraId="0A3A71A7" w14:textId="2249FAC0" w:rsidR="008C082B" w:rsidRDefault="002D0A49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Логин Клиента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, </w:t>
            </w:r>
            <w:r w:rsidR="00FA1AF4">
              <w:rPr>
                <w:rFonts w:ascii="Times New Roman" w:eastAsiaTheme="minorEastAsia" w:hAnsi="Times New Roman" w:cs="Times New Roman"/>
                <w:sz w:val="28"/>
                <w:szCs w:val="28"/>
              </w:rPr>
              <w:t>Дата/Время, Сообщение</w:t>
            </w:r>
          </w:p>
        </w:tc>
      </w:tr>
      <w:tr w:rsidR="00970EA8" w14:paraId="0FA3B415" w14:textId="77777777" w:rsidTr="008E0C66">
        <w:tc>
          <w:tcPr>
            <w:tcW w:w="4926" w:type="dxa"/>
          </w:tcPr>
          <w:p w14:paraId="658862BA" w14:textId="66C53BC7" w:rsidR="00970EA8" w:rsidRPr="00970EA8" w:rsidRDefault="00970EA8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970EA8">
              <w:rPr>
                <w:rFonts w:ascii="Times New Roman" w:eastAsiaTheme="minorEastAsia" w:hAnsi="Times New Roman" w:cs="Times New Roman"/>
                <w:sz w:val="28"/>
                <w:szCs w:val="28"/>
              </w:rPr>
              <w:t>Курьер-Заказ</w:t>
            </w:r>
          </w:p>
        </w:tc>
        <w:tc>
          <w:tcPr>
            <w:tcW w:w="4927" w:type="dxa"/>
          </w:tcPr>
          <w:p w14:paraId="3C4073B5" w14:textId="6B723650" w:rsidR="00970EA8" w:rsidRDefault="0096636F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Номер Заказа</w:t>
            </w:r>
          </w:p>
        </w:tc>
      </w:tr>
      <w:tr w:rsidR="00970EA8" w14:paraId="49566CB5" w14:textId="77777777" w:rsidTr="008E0C66">
        <w:tc>
          <w:tcPr>
            <w:tcW w:w="4926" w:type="dxa"/>
          </w:tcPr>
          <w:p w14:paraId="16404E7E" w14:textId="7354CE12" w:rsidR="00970EA8" w:rsidRDefault="00705D0A" w:rsidP="00970EA8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Заказ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-</w:t>
            </w:r>
            <w:r w:rsidR="00970EA8">
              <w:rPr>
                <w:rFonts w:ascii="Times New Roman" w:eastAsiaTheme="minorEastAsia" w:hAnsi="Times New Roman" w:cs="Times New Roman"/>
                <w:sz w:val="28"/>
                <w:szCs w:val="28"/>
              </w:rPr>
              <w:t>Блюдо</w:t>
            </w:r>
          </w:p>
        </w:tc>
        <w:tc>
          <w:tcPr>
            <w:tcW w:w="4927" w:type="dxa"/>
          </w:tcPr>
          <w:p w14:paraId="3C0FE87A" w14:textId="2D1BBD0D" w:rsidR="00970EA8" w:rsidRDefault="00C3627E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Название Блюда, Логин Производителя, Номер заказа</w:t>
            </w:r>
          </w:p>
        </w:tc>
      </w:tr>
      <w:tr w:rsidR="00970EA8" w14:paraId="23BAFD4C" w14:textId="77777777" w:rsidTr="008E0C66">
        <w:tc>
          <w:tcPr>
            <w:tcW w:w="4926" w:type="dxa"/>
          </w:tcPr>
          <w:p w14:paraId="1395342C" w14:textId="02EA914C" w:rsidR="00970EA8" w:rsidRPr="00970EA8" w:rsidRDefault="00970EA8" w:rsidP="00970EA8">
            <w:pPr>
              <w:spacing w:line="360" w:lineRule="auto"/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970EA8">
              <w:rPr>
                <w:rFonts w:ascii="Times New Roman" w:eastAsiaTheme="minorEastAsia" w:hAnsi="Times New Roman" w:cs="Times New Roman"/>
                <w:sz w:val="28"/>
                <w:szCs w:val="28"/>
              </w:rPr>
              <w:t>Блюдо-Ингредиенты</w:t>
            </w:r>
          </w:p>
        </w:tc>
        <w:tc>
          <w:tcPr>
            <w:tcW w:w="4927" w:type="dxa"/>
          </w:tcPr>
          <w:p w14:paraId="5DFF3C59" w14:textId="0FDA4A7C" w:rsidR="00970EA8" w:rsidRDefault="00970EA8" w:rsidP="008E0C66">
            <w:pPr>
              <w:ind w:firstLine="0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Название</w:t>
            </w:r>
            <w:r w:rsidR="00C3627E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Блюда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, Логин Производителя, Название Ингредиента</w:t>
            </w:r>
          </w:p>
        </w:tc>
      </w:tr>
    </w:tbl>
    <w:p w14:paraId="6101B810" w14:textId="6B710B7E" w:rsidR="003C7531" w:rsidRDefault="003C7531" w:rsidP="00AC730D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яснение </w:t>
      </w:r>
      <w:r>
        <w:rPr>
          <w:rFonts w:ascii="Times New Roman" w:eastAsiaTheme="minorEastAsia" w:hAnsi="Times New Roman" w:cs="Times New Roman"/>
          <w:sz w:val="28"/>
          <w:szCs w:val="28"/>
        </w:rPr>
        <w:t>к отношению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Адрес Клиента</w:t>
      </w:r>
      <w:r>
        <w:rPr>
          <w:rFonts w:ascii="Times New Roman" w:eastAsiaTheme="minorEastAsia" w:hAnsi="Times New Roman" w:cs="Times New Roman"/>
          <w:sz w:val="28"/>
          <w:szCs w:val="28"/>
        </w:rPr>
        <w:t>: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адреса разных клиентов могут повторяться, но у одного клиента не может быть двух одинаковых адресов.</w:t>
      </w:r>
    </w:p>
    <w:p w14:paraId="0A3FCFFD" w14:textId="7A46B39E" w:rsidR="00AC730D" w:rsidRDefault="003C07D3" w:rsidP="00AC730D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яснение </w:t>
      </w:r>
      <w:r w:rsidR="003C7531">
        <w:rPr>
          <w:rFonts w:ascii="Times New Roman" w:eastAsiaTheme="minorEastAsia" w:hAnsi="Times New Roman" w:cs="Times New Roman"/>
          <w:sz w:val="28"/>
          <w:szCs w:val="28"/>
        </w:rPr>
        <w:t>к отношению</w:t>
      </w:r>
      <w:r w:rsidR="00AC730D">
        <w:rPr>
          <w:rFonts w:ascii="Times New Roman" w:eastAsiaTheme="minorEastAsia" w:hAnsi="Times New Roman" w:cs="Times New Roman"/>
          <w:sz w:val="28"/>
          <w:szCs w:val="28"/>
        </w:rPr>
        <w:t xml:space="preserve"> Курьер</w:t>
      </w:r>
      <w:r w:rsidR="0098120E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AC730D">
        <w:rPr>
          <w:rFonts w:ascii="Times New Roman" w:eastAsiaTheme="minorEastAsia" w:hAnsi="Times New Roman" w:cs="Times New Roman"/>
          <w:sz w:val="28"/>
          <w:szCs w:val="28"/>
        </w:rPr>
        <w:t xml:space="preserve"> и Серия-номер паспорта, и Номер трудовой книги – уникальные идентификаторы, то есть потенциальные ключи. Был выбран первичный ключ Серия-номер паспорта, так как номер паспорта содержит больше символов (10), чем номер трудовой книги (7). Значит его уникальность выше.</w:t>
      </w:r>
    </w:p>
    <w:p w14:paraId="0565A671" w14:textId="022B1A8D" w:rsidR="001D1E5B" w:rsidRDefault="001D1E5B" w:rsidP="00AC730D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ояснение к отноше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людо: блюда с одним и тем же названием могут встречаться у производителей, но не могут встречаться у одного производителя.</w:t>
      </w:r>
    </w:p>
    <w:p w14:paraId="6012D0A1" w14:textId="052D14DD" w:rsidR="00F539F8" w:rsidRPr="00F539F8" w:rsidRDefault="00D000FB" w:rsidP="00F539F8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ояснение к отношению</w:t>
      </w:r>
      <w:r w:rsidR="008D733D">
        <w:rPr>
          <w:rFonts w:ascii="Times New Roman" w:hAnsi="Times New Roman" w:cs="Times New Roman"/>
          <w:sz w:val="28"/>
          <w:szCs w:val="28"/>
        </w:rPr>
        <w:t xml:space="preserve"> Уведомлени</w:t>
      </w:r>
      <w:r w:rsidR="001D1E5B">
        <w:rPr>
          <w:rFonts w:ascii="Times New Roman" w:hAnsi="Times New Roman" w:cs="Times New Roman"/>
          <w:sz w:val="28"/>
          <w:szCs w:val="28"/>
        </w:rPr>
        <w:t>я</w:t>
      </w:r>
      <w:r w:rsidR="008D733D">
        <w:rPr>
          <w:rFonts w:ascii="Times New Roman" w:hAnsi="Times New Roman" w:cs="Times New Roman"/>
          <w:sz w:val="28"/>
          <w:szCs w:val="28"/>
        </w:rPr>
        <w:t>: в одно и то же время многим пользователям могут прийти одинаковые сообщения (например, при массовой рассылке об акциях).</w:t>
      </w:r>
      <w:r w:rsidR="00C17496">
        <w:rPr>
          <w:rFonts w:ascii="Times New Roman" w:hAnsi="Times New Roman" w:cs="Times New Roman"/>
          <w:sz w:val="28"/>
          <w:szCs w:val="28"/>
        </w:rPr>
        <w:t xml:space="preserve"> Также пользователю в одно время могут прийти уведомления о разных заказах.</w:t>
      </w:r>
    </w:p>
    <w:p w14:paraId="35F137A3" w14:textId="39FFDCE4" w:rsidR="00974B3B" w:rsidRPr="00762AC9" w:rsidRDefault="00762AC9" w:rsidP="00762AC9">
      <w:pPr>
        <w:pStyle w:val="ae"/>
        <w:numPr>
          <w:ilvl w:val="0"/>
          <w:numId w:val="34"/>
        </w:numPr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762AC9">
        <w:rPr>
          <w:rFonts w:ascii="Times New Roman" w:eastAsiaTheme="minorEastAsia" w:hAnsi="Times New Roman" w:cs="Times New Roman"/>
          <w:b/>
          <w:bCs/>
          <w:sz w:val="28"/>
          <w:szCs w:val="28"/>
        </w:rPr>
        <w:lastRenderedPageBreak/>
        <w:t>Подготовка списка всех представляющих интерес атрибутов, кроме тех, которые уже были выделены</w:t>
      </w:r>
      <w:r w:rsidRPr="00762AC9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. </w:t>
      </w:r>
      <w:r w:rsidR="00446236" w:rsidRPr="00762AC9">
        <w:rPr>
          <w:rFonts w:ascii="Times New Roman" w:eastAsiaTheme="minorEastAsia" w:hAnsi="Times New Roman" w:cs="Times New Roman"/>
          <w:b/>
          <w:bCs/>
          <w:sz w:val="28"/>
          <w:szCs w:val="28"/>
        </w:rPr>
        <w:t>Распределение атрибутов по отношениям, где каждый атрибут может попасть только в одно отношение</w:t>
      </w:r>
    </w:p>
    <w:p w14:paraId="597699D7" w14:textId="736F1AB6" w:rsidR="00974B3B" w:rsidRDefault="00974B3B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выделенных сущностей были выбраны и распределены атрибуты:</w:t>
      </w:r>
    </w:p>
    <w:p w14:paraId="35F8A23A" w14:textId="51794DDA" w:rsidR="00974B3B" w:rsidRDefault="00974B3B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Клиент</w:t>
      </w:r>
      <w:r w:rsidR="00762AC9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4B4B5F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Пароль, Имя, Телефон, Электронная почта, Активность</w:t>
      </w:r>
    </w:p>
    <w:p w14:paraId="1E744BBC" w14:textId="7EC26C9D" w:rsidR="00974B3B" w:rsidRPr="0072754B" w:rsidRDefault="00974B3B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</w:t>
      </w:r>
      <w:r w:rsidRPr="0072754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Адрес Клиента:</w:t>
      </w:r>
      <w:r w:rsidR="00353743" w:rsidRPr="0039017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71CA9" w:rsidRPr="00071CA9">
        <w:rPr>
          <w:rFonts w:ascii="Times New Roman" w:eastAsiaTheme="minorEastAsia" w:hAnsi="Times New Roman" w:cs="Times New Roman"/>
          <w:sz w:val="28"/>
          <w:szCs w:val="28"/>
        </w:rPr>
        <w:t>Активность</w:t>
      </w:r>
    </w:p>
    <w:p w14:paraId="6E8A3BC4" w14:textId="0699D2D5" w:rsidR="00974B3B" w:rsidRPr="00390178" w:rsidRDefault="00974B3B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отношения Заказ: </w:t>
      </w:r>
      <w:r w:rsidR="00390178">
        <w:rPr>
          <w:rFonts w:ascii="Times New Roman" w:hAnsi="Times New Roman" w:cs="Times New Roman"/>
          <w:sz w:val="28"/>
          <w:szCs w:val="28"/>
        </w:rPr>
        <w:t xml:space="preserve">Время Заказа, Статус Заказа, </w:t>
      </w:r>
      <w:r w:rsidRPr="00390178">
        <w:rPr>
          <w:rFonts w:ascii="Times New Roman" w:eastAsiaTheme="minorEastAsia" w:hAnsi="Times New Roman" w:cs="Times New Roman"/>
          <w:sz w:val="28"/>
          <w:szCs w:val="28"/>
        </w:rPr>
        <w:t>Оценка Заказа, Время Завершения</w:t>
      </w:r>
      <w:r w:rsidR="007569A6">
        <w:rPr>
          <w:rFonts w:ascii="Times New Roman" w:eastAsiaTheme="minorEastAsia" w:hAnsi="Times New Roman" w:cs="Times New Roman"/>
          <w:sz w:val="28"/>
          <w:szCs w:val="28"/>
        </w:rPr>
        <w:t xml:space="preserve"> Заказа</w:t>
      </w:r>
    </w:p>
    <w:p w14:paraId="4823D18D" w14:textId="10557692" w:rsidR="00974B3B" w:rsidRDefault="00974B3B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Курьер: Фамилия, Имя, Отчество, Телефон, Трудовая книга</w:t>
      </w:r>
    </w:p>
    <w:p w14:paraId="39B2888B" w14:textId="7442062C" w:rsidR="000323C2" w:rsidRPr="000323C2" w:rsidRDefault="000323C2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Блюдо:</w:t>
      </w:r>
      <w:r w:rsidR="0082480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зображение, Цена, Описание, Калории, Масса, Видимость</w:t>
      </w:r>
    </w:p>
    <w:p w14:paraId="30A5160A" w14:textId="73B42FD9" w:rsidR="00974B3B" w:rsidRPr="005B6B1C" w:rsidRDefault="00974B3B" w:rsidP="005B6B1C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Производитель: Пароль, Наименование, Оценка, Регион, Город, Район, Улица, Здание, Этаж, Помещение</w:t>
      </w:r>
    </w:p>
    <w:p w14:paraId="177E0AF2" w14:textId="66C805D1" w:rsidR="00974B3B" w:rsidRDefault="00F7049E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У</w:t>
      </w:r>
      <w:r w:rsidR="00974B3B">
        <w:rPr>
          <w:rFonts w:ascii="Times New Roman" w:eastAsiaTheme="minorEastAsia" w:hAnsi="Times New Roman" w:cs="Times New Roman"/>
          <w:sz w:val="28"/>
          <w:szCs w:val="28"/>
        </w:rPr>
        <w:t>ведомления: Просмотрено</w:t>
      </w:r>
    </w:p>
    <w:p w14:paraId="229402EA" w14:textId="326B490E" w:rsidR="007D1105" w:rsidRPr="007D1105" w:rsidRDefault="007D1105" w:rsidP="004B4AE2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тношения Блюдо-Заказ: Количество блюд в заказе</w:t>
      </w:r>
    </w:p>
    <w:p w14:paraId="48F912BE" w14:textId="3C25FB48" w:rsidR="00974B3B" w:rsidRDefault="00446236" w:rsidP="004B4AE2">
      <w:pPr>
        <w:pStyle w:val="ae"/>
        <w:numPr>
          <w:ilvl w:val="0"/>
          <w:numId w:val="29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446236">
        <w:rPr>
          <w:rFonts w:ascii="Times New Roman" w:eastAsiaTheme="minorEastAsia" w:hAnsi="Times New Roman" w:cs="Times New Roman"/>
          <w:sz w:val="28"/>
          <w:szCs w:val="28"/>
        </w:rPr>
        <w:t>Проверка отношений на БКНФ</w:t>
      </w:r>
    </w:p>
    <w:p w14:paraId="4A2E3E0F" w14:textId="19558F07" w:rsidR="007778DE" w:rsidRDefault="00623555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се отношения соответствуют 1 НФ,</w:t>
      </w:r>
      <w:r w:rsidR="00BC4B18">
        <w:rPr>
          <w:rFonts w:ascii="Times New Roman" w:eastAsiaTheme="minorEastAsia" w:hAnsi="Times New Roman" w:cs="Times New Roman"/>
          <w:sz w:val="28"/>
          <w:szCs w:val="28"/>
        </w:rPr>
        <w:t xml:space="preserve"> так как имеют ровно одно значение в атрибуте.</w:t>
      </w:r>
    </w:p>
    <w:p w14:paraId="025CC48E" w14:textId="619684A0" w:rsidR="0016387F" w:rsidRDefault="0016387F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проверки на 2 НФ были получены зависимости:</w:t>
      </w:r>
    </w:p>
    <w:p w14:paraId="09A8D331" w14:textId="595A452F" w:rsidR="007778DE" w:rsidRPr="00644813" w:rsidRDefault="007778DE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44813">
        <w:rPr>
          <w:rFonts w:ascii="Times New Roman" w:hAnsi="Times New Roman" w:cs="Times New Roman"/>
          <w:b/>
          <w:bCs/>
          <w:sz w:val="28"/>
          <w:szCs w:val="28"/>
        </w:rPr>
        <w:t>Отношение Клиент</w:t>
      </w:r>
    </w:p>
    <w:p w14:paraId="5ECA761D" w14:textId="5DA71DA1" w:rsidR="007778DE" w:rsidRPr="00E05682" w:rsidRDefault="00E05682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>Логин Клиента</m:t>
          </m:r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→ 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Пароль, Имя, Телефон, Эл. почта, Активность</m:t>
          </m:r>
        </m:oMath>
      </m:oMathPara>
    </w:p>
    <w:p w14:paraId="23E9C78F" w14:textId="49F6B386" w:rsidR="00071E3C" w:rsidRPr="00644813" w:rsidRDefault="007778DE" w:rsidP="00071E3C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44813">
        <w:rPr>
          <w:rFonts w:ascii="Times New Roman" w:hAnsi="Times New Roman" w:cs="Times New Roman"/>
          <w:b/>
          <w:bCs/>
          <w:sz w:val="28"/>
          <w:szCs w:val="28"/>
        </w:rPr>
        <w:t>Отношени</w:t>
      </w:r>
      <w:r w:rsidR="00353743" w:rsidRPr="00644813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644813">
        <w:rPr>
          <w:rFonts w:ascii="Times New Roman" w:hAnsi="Times New Roman" w:cs="Times New Roman"/>
          <w:b/>
          <w:bCs/>
          <w:sz w:val="28"/>
          <w:szCs w:val="28"/>
        </w:rPr>
        <w:t xml:space="preserve"> Адрес Клиента</w:t>
      </w:r>
    </w:p>
    <w:p w14:paraId="42F3A927" w14:textId="0E242DA7" w:rsidR="00072476" w:rsidRPr="00072476" w:rsidRDefault="00A4637C" w:rsidP="00072476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>Логин Клиента, Регион, Город, Район, Улица, Здание</m:t>
          </m:r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, </m:t>
          </m:r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>Помещение</m:t>
          </m:r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 →</m:t>
          </m:r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Активност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ь</m:t>
          </m:r>
        </m:oMath>
      </m:oMathPara>
    </w:p>
    <w:p w14:paraId="2A41D3E9" w14:textId="4ABD53B8" w:rsidR="00072476" w:rsidRPr="00E632BC" w:rsidRDefault="00353743" w:rsidP="00072476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E632BC">
        <w:rPr>
          <w:rFonts w:ascii="Times New Roman" w:hAnsi="Times New Roman" w:cs="Times New Roman"/>
          <w:b/>
          <w:bCs/>
          <w:sz w:val="28"/>
          <w:szCs w:val="28"/>
        </w:rPr>
        <w:t>Отношение Зака</w:t>
      </w:r>
      <w:r w:rsidR="000C71EA" w:rsidRPr="00E632BC">
        <w:rPr>
          <w:rFonts w:ascii="Times New Roman" w:hAnsi="Times New Roman" w:cs="Times New Roman"/>
          <w:b/>
          <w:bCs/>
          <w:sz w:val="28"/>
          <w:szCs w:val="28"/>
        </w:rPr>
        <w:t>з</w:t>
      </w:r>
    </w:p>
    <w:p w14:paraId="39BB11B4" w14:textId="77777777" w:rsidR="00072476" w:rsidRPr="00072476" w:rsidRDefault="00072476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hAnsi="Cambria Math" w:cs="Times New Roman"/>
              <w:iCs/>
              <w:sz w:val="28"/>
              <w:szCs w:val="28"/>
            </w:rPr>
            <m:t xml:space="preserve">Номер заказа → </m:t>
          </m:r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Логин Клиента, Регион, Город, Район, Улица, Здание, </m:t>
          </m:r>
        </m:oMath>
      </m:oMathPara>
    </w:p>
    <w:p w14:paraId="045BA30A" w14:textId="58A2E854" w:rsidR="007778DE" w:rsidRPr="00072476" w:rsidRDefault="00072476" w:rsidP="004B4AE2">
      <w:pPr>
        <w:pStyle w:val="ae"/>
        <w:spacing w:after="0" w:line="360" w:lineRule="auto"/>
        <w:ind w:left="0" w:firstLine="709"/>
        <w:rPr>
          <w:rFonts w:ascii="Cambria Math" w:eastAsiaTheme="minorEastAsia" w:hAnsi="Cambria Math" w:cs="Times New Roman"/>
          <w:iCs/>
          <w:sz w:val="28"/>
          <w:szCs w:val="28"/>
          <w:oMath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>Помещение,</m:t>
          </m:r>
          <m:r>
            <m:rPr>
              <m:nor/>
            </m:rPr>
            <w:rPr>
              <w:rFonts w:ascii="Cambria Math" w:hAnsi="Cambria Math" w:cs="Times New Roman"/>
              <w:iCs/>
              <w:sz w:val="28"/>
              <w:szCs w:val="28"/>
            </w:rPr>
            <m:t xml:space="preserve"> Время Заказа, Статус Заказа, </m:t>
          </m:r>
          <m:r>
            <m:rPr>
              <m:nor/>
            </m:rPr>
            <w:rPr>
              <w:rFonts w:ascii="Cambria Math" w:eastAsiaTheme="minorEastAsia" w:hAnsi="Cambria Math" w:cs="Times New Roman"/>
              <w:iCs/>
              <w:sz w:val="28"/>
              <w:szCs w:val="28"/>
            </w:rPr>
            <m:t>Оценка Заказа, Время Завершения</m:t>
          </m:r>
        </m:oMath>
      </m:oMathPara>
    </w:p>
    <w:p w14:paraId="45F16A38" w14:textId="77777777" w:rsidR="00742F69" w:rsidRPr="00E632BC" w:rsidRDefault="00E05682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E632BC">
        <w:rPr>
          <w:rFonts w:ascii="Times New Roman" w:eastAsiaTheme="minorEastAsia" w:hAnsi="Times New Roman" w:cs="Times New Roman"/>
          <w:b/>
          <w:bCs/>
          <w:sz w:val="28"/>
          <w:szCs w:val="28"/>
        </w:rPr>
        <w:t>Отношение Курьер</w:t>
      </w:r>
    </w:p>
    <w:p w14:paraId="0B7F346C" w14:textId="5F33CF51" w:rsidR="00E05682" w:rsidRPr="007D0372" w:rsidRDefault="007D0372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iCs/>
          <w:sz w:val="24"/>
          <w:szCs w:val="24"/>
        </w:rPr>
      </w:pPr>
      <m:oMathPara>
        <m:oMath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Серия-номер паспорта → Фамилия, Имя, Отчество, Телефон, Трудовая книга</m:t>
          </m:r>
        </m:oMath>
      </m:oMathPara>
    </w:p>
    <w:p w14:paraId="4D1D4906" w14:textId="77777777" w:rsidR="006C43F5" w:rsidRPr="00E632BC" w:rsidRDefault="006C43F5" w:rsidP="004B4AE2">
      <w:pPr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E632BC">
        <w:rPr>
          <w:rFonts w:ascii="Times New Roman" w:eastAsiaTheme="minorEastAsia" w:hAnsi="Times New Roman" w:cs="Times New Roman"/>
          <w:b/>
          <w:bCs/>
          <w:sz w:val="28"/>
          <w:szCs w:val="28"/>
        </w:rPr>
        <w:t>Отношение Блюдо</w:t>
      </w:r>
    </w:p>
    <w:p w14:paraId="2B0D296E" w14:textId="230DF741" w:rsidR="003A5D0D" w:rsidRPr="000323C2" w:rsidRDefault="00AE01CD" w:rsidP="00621645">
      <w:pPr>
        <w:pStyle w:val="ae"/>
        <w:spacing w:after="0" w:line="360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AE01CD">
        <w:rPr>
          <w:rFonts w:ascii="Times New Roman" w:eastAsiaTheme="minorEastAsia" w:hAnsi="Times New Roman" w:cs="Times New Roman"/>
          <w:sz w:val="28"/>
          <w:szCs w:val="28"/>
        </w:rPr>
        <w:lastRenderedPageBreak/>
        <w:t>{</w:t>
      </w:r>
      <w:r w:rsidR="00E632BC" w:rsidRPr="003A5D0D">
        <w:rPr>
          <w:rFonts w:ascii="Times New Roman" w:eastAsiaTheme="minorEastAsia" w:hAnsi="Times New Roman" w:cs="Times New Roman"/>
          <w:sz w:val="28"/>
          <w:szCs w:val="28"/>
        </w:rPr>
        <w:t>Название, Производитель</w:t>
      </w:r>
      <w:r w:rsidRPr="00AE01CD">
        <w:rPr>
          <w:rFonts w:ascii="Times New Roman" w:eastAsiaTheme="minorEastAsia" w:hAnsi="Times New Roman" w:cs="Times New Roman"/>
          <w:sz w:val="28"/>
          <w:szCs w:val="28"/>
        </w:rPr>
        <w:t>}</w:t>
      </w:r>
      <w:r w:rsidR="00C45E2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3A5D0D" w:rsidRPr="003A5D0D">
        <w:rPr>
          <w:rFonts w:ascii="Times New Roman" w:eastAsiaTheme="minorEastAsia" w:hAnsi="Times New Roman" w:cs="Times New Roman"/>
          <w:sz w:val="28"/>
          <w:szCs w:val="28"/>
        </w:rPr>
        <w:t>→ Изображение, Цена, Описание, Калории, Масса, Видимость</w:t>
      </w:r>
    </w:p>
    <w:p w14:paraId="113016B9" w14:textId="77777777" w:rsidR="000323C2" w:rsidRPr="00DE48DA" w:rsidRDefault="000323C2" w:rsidP="004B4AE2">
      <w:pPr>
        <w:pStyle w:val="ae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E48DA">
        <w:rPr>
          <w:rFonts w:ascii="Times New Roman" w:hAnsi="Times New Roman" w:cs="Times New Roman"/>
          <w:b/>
          <w:bCs/>
          <w:sz w:val="28"/>
          <w:szCs w:val="28"/>
        </w:rPr>
        <w:t>Отношение Производитель</w:t>
      </w:r>
    </w:p>
    <w:p w14:paraId="78512B20" w14:textId="6CD9B979" w:rsidR="00DE48DA" w:rsidRPr="00B50D50" w:rsidRDefault="00B50D50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  <w:oMath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 xml:space="preserve">Логин Производителя → 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Пароль, Наименование, Оценка, Регион, Город, Район,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 xml:space="preserve"> </m:t>
          </m:r>
        </m:oMath>
      </m:oMathPara>
    </w:p>
    <w:p w14:paraId="63A7847C" w14:textId="49B7D671" w:rsidR="000323C2" w:rsidRPr="00B50D50" w:rsidRDefault="00B50D50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  <w:oMath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Улица, Здание, Помещени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е</m:t>
          </m:r>
        </m:oMath>
      </m:oMathPara>
    </w:p>
    <w:p w14:paraId="5B72C5F7" w14:textId="77777777" w:rsidR="009A0A5B" w:rsidRPr="00BD2CAD" w:rsidRDefault="009A0A5B" w:rsidP="009A0A5B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BD2CAD">
        <w:rPr>
          <w:rFonts w:ascii="Times New Roman" w:eastAsiaTheme="minorEastAsia" w:hAnsi="Times New Roman" w:cs="Times New Roman"/>
          <w:b/>
          <w:bCs/>
          <w:sz w:val="28"/>
          <w:szCs w:val="28"/>
        </w:rPr>
        <w:t>Отношение Уведомление</w:t>
      </w:r>
    </w:p>
    <w:p w14:paraId="50E77B51" w14:textId="4ED1C6BF" w:rsidR="009A0A5B" w:rsidRPr="00B50D50" w:rsidRDefault="009A0A5B" w:rsidP="001A408F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hAnsi="Cambria Math" w:cs="Times New Roman"/>
              <w:sz w:val="28"/>
              <w:szCs w:val="28"/>
            </w:rPr>
            <m:t>{Логин Клиента, Время, Сообщение}  →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Просмотрено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 xml:space="preserve"> </m:t>
          </m:r>
        </m:oMath>
      </m:oMathPara>
    </w:p>
    <w:p w14:paraId="48822D1D" w14:textId="4A948CE6" w:rsidR="00D662CF" w:rsidRPr="00BD2CAD" w:rsidRDefault="00D662CF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BD2CAD">
        <w:rPr>
          <w:rFonts w:ascii="Times New Roman" w:eastAsiaTheme="minorEastAsia" w:hAnsi="Times New Roman" w:cs="Times New Roman"/>
          <w:b/>
          <w:bCs/>
          <w:sz w:val="28"/>
          <w:szCs w:val="28"/>
        </w:rPr>
        <w:t>Отношение Курьер-Заказ</w:t>
      </w:r>
    </w:p>
    <w:p w14:paraId="508856CC" w14:textId="2C15978B" w:rsidR="00D662CF" w:rsidRPr="00B50D50" w:rsidRDefault="00D662CF" w:rsidP="00C4415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iCs/>
          <w:sz w:val="28"/>
          <w:szCs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 xml:space="preserve">Номер заказа → </m:t>
          </m:r>
          <m:r>
            <m:rPr>
              <m:nor/>
            </m:rPr>
            <w:rPr>
              <w:rFonts w:ascii="Cambria Math" w:eastAsiaTheme="minorEastAsia" w:hAnsi="Cambria Math" w:cs="Times New Roman"/>
              <w:iCs/>
              <w:sz w:val="28"/>
              <w:szCs w:val="28"/>
            </w:rPr>
            <m:t>Серия-номер паспорт</m:t>
          </m:r>
          <m:r>
            <m:rPr>
              <m:nor/>
            </m:rPr>
            <w:rPr>
              <w:rFonts w:ascii="Cambria Math" w:eastAsiaTheme="minorEastAsia" w:hAnsi="Cambria Math" w:cs="Times New Roman"/>
              <w:iCs/>
              <w:sz w:val="28"/>
              <w:szCs w:val="28"/>
            </w:rPr>
            <m:t>а</m:t>
          </m:r>
        </m:oMath>
      </m:oMathPara>
    </w:p>
    <w:p w14:paraId="299EBC30" w14:textId="77777777" w:rsidR="009A0A5B" w:rsidRPr="007C11AF" w:rsidRDefault="009A0A5B" w:rsidP="009A0A5B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7C11AF">
        <w:rPr>
          <w:rFonts w:ascii="Times New Roman" w:eastAsiaTheme="minorEastAsia" w:hAnsi="Times New Roman" w:cs="Times New Roman"/>
          <w:b/>
          <w:bCs/>
          <w:sz w:val="28"/>
          <w:szCs w:val="28"/>
        </w:rPr>
        <w:t>Отношение Блюдо-Заказ</w:t>
      </w:r>
    </w:p>
    <w:p w14:paraId="5363757A" w14:textId="5F9B2507" w:rsidR="009A0A5B" w:rsidRPr="000E1484" w:rsidRDefault="009A0A5B" w:rsidP="009A0A5B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{</m:t>
          </m:r>
          <m:r>
            <m:rPr>
              <m:nor/>
            </m:rPr>
            <w:rPr>
              <w:rFonts w:ascii="Times New Roman" w:eastAsiaTheme="minorEastAsia" w:hAnsi="Times New Roman" w:cs="Times New Roman"/>
              <w:sz w:val="28"/>
              <w:szCs w:val="28"/>
            </w:rPr>
            <m:t>Название Блюда, Логин Производителя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, Номер заказа} → Количество блюд в заказ</m:t>
          </m:r>
          <m:r>
            <m:rPr>
              <m:nor/>
            </m:rPr>
            <w:rPr>
              <w:rFonts w:ascii="Cambria Math" w:eastAsiaTheme="minorEastAsia" w:hAnsi="Cambria Math" w:cs="Times New Roman"/>
              <w:sz w:val="28"/>
              <w:szCs w:val="28"/>
            </w:rPr>
            <m:t>е</m:t>
          </m:r>
        </m:oMath>
      </m:oMathPara>
    </w:p>
    <w:p w14:paraId="50AA61FF" w14:textId="2C0532B8" w:rsidR="000E1484" w:rsidRPr="00B50D50" w:rsidRDefault="000E1484" w:rsidP="009A0A5B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Не упомянутые отношения не имеют зависимых от первичного ключа атрибутов.</w:t>
      </w:r>
    </w:p>
    <w:p w14:paraId="79287A75" w14:textId="76B29DC6" w:rsidR="00CA1938" w:rsidRDefault="0051714D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</w:t>
      </w:r>
      <w:r w:rsidR="00CA1938" w:rsidRPr="00CA1938">
        <w:rPr>
          <w:rFonts w:ascii="Times New Roman" w:eastAsiaTheme="minorEastAsia" w:hAnsi="Times New Roman" w:cs="Times New Roman"/>
          <w:sz w:val="28"/>
          <w:szCs w:val="28"/>
        </w:rPr>
        <w:t xml:space="preserve"> отношениях нет зависимости не ключевых атрибутов от части составного ключа</w:t>
      </w:r>
      <w:r w:rsidR="00CA1938">
        <w:rPr>
          <w:rFonts w:ascii="Times New Roman" w:eastAsiaTheme="minorEastAsia" w:hAnsi="Times New Roman" w:cs="Times New Roman"/>
          <w:sz w:val="28"/>
          <w:szCs w:val="28"/>
        </w:rPr>
        <w:t>, то есть они соответствуют 2НФ.</w:t>
      </w:r>
    </w:p>
    <w:p w14:paraId="1E0D6CCE" w14:textId="187D6173" w:rsidR="0051714D" w:rsidRDefault="00153023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отношениях нет транзитивных зависимостей и</w:t>
      </w:r>
      <w:r w:rsidR="00C45664">
        <w:rPr>
          <w:rFonts w:ascii="Times New Roman" w:eastAsiaTheme="minorEastAsia" w:hAnsi="Times New Roman" w:cs="Times New Roman"/>
          <w:sz w:val="28"/>
          <w:szCs w:val="28"/>
        </w:rPr>
        <w:t xml:space="preserve"> соответствуют 3НФ</w:t>
      </w:r>
      <w:r w:rsidR="00357F2F">
        <w:rPr>
          <w:rFonts w:ascii="Times New Roman" w:eastAsiaTheme="minorEastAsia" w:hAnsi="Times New Roman" w:cs="Times New Roman"/>
          <w:sz w:val="28"/>
          <w:szCs w:val="28"/>
        </w:rPr>
        <w:t xml:space="preserve">, то есть ни одни </w:t>
      </w:r>
      <w:r w:rsidR="00C73819">
        <w:rPr>
          <w:rFonts w:ascii="Times New Roman" w:eastAsiaTheme="minorEastAsia" w:hAnsi="Times New Roman" w:cs="Times New Roman"/>
          <w:sz w:val="28"/>
          <w:szCs w:val="28"/>
        </w:rPr>
        <w:t xml:space="preserve">не ключевой </w:t>
      </w:r>
      <w:r w:rsidR="00357F2F">
        <w:rPr>
          <w:rFonts w:ascii="Times New Roman" w:eastAsiaTheme="minorEastAsia" w:hAnsi="Times New Roman" w:cs="Times New Roman"/>
          <w:sz w:val="28"/>
          <w:szCs w:val="28"/>
        </w:rPr>
        <w:t>атрибут</w:t>
      </w:r>
      <w:r w:rsidR="00C73819">
        <w:rPr>
          <w:rFonts w:ascii="Times New Roman" w:eastAsiaTheme="minorEastAsia" w:hAnsi="Times New Roman" w:cs="Times New Roman"/>
          <w:sz w:val="28"/>
          <w:szCs w:val="28"/>
        </w:rPr>
        <w:t xml:space="preserve"> не определяет другой не ключевой атрибут.</w:t>
      </w:r>
    </w:p>
    <w:p w14:paraId="2E4E00EE" w14:textId="0A48CCF5" w:rsidR="00C33811" w:rsidRDefault="00667A56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отношениях детерминанты всех функциональных зависимостей являются потенциальными ключами, то есть они находятся в БКНФ.</w:t>
      </w:r>
    </w:p>
    <w:p w14:paraId="25EB897B" w14:textId="56FC8BCA" w:rsidR="006F3087" w:rsidRPr="006F3087" w:rsidRDefault="006F3087" w:rsidP="004B4AE2">
      <w:pPr>
        <w:pStyle w:val="ae"/>
        <w:spacing w:after="0" w:line="360" w:lineRule="auto"/>
        <w:ind w:left="0"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proofErr w:type="spellStart"/>
      <w:r w:rsidRPr="006F3087">
        <w:rPr>
          <w:rFonts w:ascii="Times New Roman" w:eastAsiaTheme="minorEastAsia" w:hAnsi="Times New Roman" w:cs="Times New Roman"/>
          <w:b/>
          <w:bCs/>
          <w:sz w:val="28"/>
          <w:szCs w:val="28"/>
        </w:rPr>
        <w:t>Даталогическое</w:t>
      </w:r>
      <w:proofErr w:type="spellEnd"/>
      <w:r w:rsidRPr="006F3087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проектирование</w:t>
      </w:r>
    </w:p>
    <w:p w14:paraId="2EC6CCF7" w14:textId="26E8877C" w:rsidR="00287BA5" w:rsidRDefault="006F3087" w:rsidP="006F3087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о полученным отношениям б</w:t>
      </w:r>
      <w:r w:rsidR="004915D7">
        <w:rPr>
          <w:rFonts w:ascii="Times New Roman" w:eastAsiaTheme="minorEastAsia" w:hAnsi="Times New Roman" w:cs="Times New Roman"/>
          <w:sz w:val="28"/>
          <w:szCs w:val="28"/>
        </w:rPr>
        <w:t>ыла построена схема базы данных. Результат приведён на рисунке 2.</w:t>
      </w:r>
    </w:p>
    <w:p w14:paraId="41A266A1" w14:textId="77777777" w:rsidR="00B62454" w:rsidRDefault="00B62454" w:rsidP="006F3087">
      <w:pPr>
        <w:rPr>
          <w:rFonts w:ascii="Times New Roman" w:eastAsiaTheme="minorEastAsia" w:hAnsi="Times New Roman" w:cs="Times New Roman"/>
          <w:sz w:val="28"/>
          <w:szCs w:val="28"/>
        </w:rPr>
      </w:pPr>
    </w:p>
    <w:p w14:paraId="7701FBD6" w14:textId="26CED81A" w:rsidR="00931B0B" w:rsidRDefault="00B62454" w:rsidP="001E1023">
      <w:pPr>
        <w:ind w:firstLine="0"/>
        <w:jc w:val="center"/>
      </w:pPr>
      <w:r>
        <w:object w:dxaOrig="18300" w:dyaOrig="6960" w14:anchorId="3233390D">
          <v:shape id="_x0000_i1066" type="#_x0000_t75" style="width:481.1pt;height:183.25pt" o:ole="">
            <v:imagedata r:id="rId25" o:title=""/>
          </v:shape>
          <o:OLEObject Type="Embed" ProgID="Visio.Drawing.15" ShapeID="_x0000_i1066" DrawAspect="Content" ObjectID="_1811330492" r:id="rId26"/>
        </w:object>
      </w:r>
    </w:p>
    <w:p w14:paraId="620E40C0" w14:textId="334EF461" w:rsidR="001E1023" w:rsidRDefault="001E1023" w:rsidP="001E1023">
      <w:pPr>
        <w:ind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2 – Схема базы данных</w:t>
      </w:r>
    </w:p>
    <w:p w14:paraId="0C4075B5" w14:textId="7388CC30" w:rsidR="00AE004E" w:rsidRDefault="00AE004E" w:rsidP="00AE004E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технической оптимизации строковые значения были заменены на целочисленные значения.</w:t>
      </w:r>
    </w:p>
    <w:p w14:paraId="739FDE46" w14:textId="77777777" w:rsidR="00861E38" w:rsidRDefault="00144EA3" w:rsidP="00144EA3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яснение: сравнение строковых значений – сложная операция, требующая больших вычислительных мощностей, чем сравнение целочисленных значений тип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integer</w:t>
      </w:r>
      <w:r w:rsidRPr="00144EA3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</w:p>
    <w:p w14:paraId="3B210245" w14:textId="77777777" w:rsidR="00E46279" w:rsidRDefault="00144EA3" w:rsidP="00073F7F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Были изменены поля</w:t>
      </w:r>
      <w:r w:rsidR="00E46279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14:paraId="6563717F" w14:textId="77777777" w:rsidR="00E46279" w:rsidRDefault="00144EA3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Уведоление.Логин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-&gt; Уведомление.</w:t>
      </w:r>
      <w:r w:rsidRPr="00E46279"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клиента</w:t>
      </w:r>
    </w:p>
    <w:p w14:paraId="33A69627" w14:textId="44ADDF02" w:rsidR="00E46279" w:rsidRDefault="00144EA3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Клиент.Логин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-&gt; Клиент.</w:t>
      </w:r>
      <w:r w:rsidRPr="00E46279"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(поле </w:t>
      </w:r>
      <w:r w:rsidR="00E05798">
        <w:rPr>
          <w:rFonts w:ascii="Times New Roman" w:eastAsiaTheme="minorEastAsia" w:hAnsi="Times New Roman" w:cs="Times New Roman"/>
          <w:sz w:val="28"/>
          <w:szCs w:val="28"/>
        </w:rPr>
        <w:t>Л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>огин остаётся уникальным, но больше не является первичным ключом)</w:t>
      </w:r>
    </w:p>
    <w:p w14:paraId="4344DC2B" w14:textId="77777777" w:rsidR="00E46279" w:rsidRDefault="005A1FDB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Адрес.Логин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пользователя -&gt; Адрес.</w:t>
      </w:r>
      <w:r w:rsidRPr="00E46279"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клиента</w:t>
      </w:r>
    </w:p>
    <w:p w14:paraId="1ED3FDB3" w14:textId="77777777" w:rsidR="00E46279" w:rsidRDefault="00144EA3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Производитель.Логин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производителя -&gt; </w:t>
      </w: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Производитель.Номер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производителя (поле логин остаётся уникальным, но больше не является первичным ключом)</w:t>
      </w:r>
    </w:p>
    <w:p w14:paraId="3239DCC0" w14:textId="6A5B2D1F" w:rsidR="00144EA3" w:rsidRDefault="00144EA3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E46279">
        <w:rPr>
          <w:rFonts w:ascii="Times New Roman" w:eastAsiaTheme="minorEastAsia" w:hAnsi="Times New Roman" w:cs="Times New Roman"/>
          <w:sz w:val="28"/>
          <w:szCs w:val="28"/>
        </w:rPr>
        <w:t>Курьер.Серия</w:t>
      </w:r>
      <w:proofErr w:type="spellEnd"/>
      <w:r w:rsidRPr="00E46279">
        <w:rPr>
          <w:rFonts w:ascii="Times New Roman" w:eastAsiaTheme="minorEastAsia" w:hAnsi="Times New Roman" w:cs="Times New Roman"/>
          <w:sz w:val="28"/>
          <w:szCs w:val="28"/>
        </w:rPr>
        <w:t>-номер паспорта -&gt; Курьер.</w:t>
      </w:r>
      <w:r w:rsidRPr="00E46279"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w:r w:rsidR="00D33DC9" w:rsidRPr="00E46279">
        <w:rPr>
          <w:rFonts w:ascii="Times New Roman" w:eastAsiaTheme="minorEastAsia" w:hAnsi="Times New Roman" w:cs="Times New Roman"/>
          <w:sz w:val="28"/>
          <w:szCs w:val="28"/>
        </w:rPr>
        <w:t>поле Серия-номер паспорта остаётся уникальным, но больше не является первичным ключом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E43814" w:rsidRPr="00E46279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F82F6EF" w14:textId="42E212A5" w:rsidR="00D33DC9" w:rsidRPr="00E46279" w:rsidRDefault="00D33DC9" w:rsidP="00073F7F">
      <w:pPr>
        <w:pStyle w:val="ae"/>
        <w:numPr>
          <w:ilvl w:val="0"/>
          <w:numId w:val="31"/>
        </w:numPr>
        <w:spacing w:after="0" w:line="360" w:lineRule="auto"/>
        <w:ind w:left="0" w:firstLine="709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Ингредиент</w:t>
      </w:r>
      <w:r w:rsidRPr="00D33DC9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>Название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 xml:space="preserve"> -</w:t>
      </w:r>
      <w:r w:rsidRPr="00D33DC9">
        <w:rPr>
          <w:rFonts w:ascii="Times New Roman" w:eastAsiaTheme="minorEastAsia" w:hAnsi="Times New Roman" w:cs="Times New Roman"/>
          <w:sz w:val="28"/>
          <w:szCs w:val="28"/>
        </w:rPr>
        <w:t xml:space="preserve">&gt; </w:t>
      </w:r>
      <w:r>
        <w:rPr>
          <w:rFonts w:ascii="Times New Roman" w:eastAsiaTheme="minorEastAsia" w:hAnsi="Times New Roman" w:cs="Times New Roman"/>
          <w:sz w:val="28"/>
          <w:szCs w:val="28"/>
        </w:rPr>
        <w:t>Ингредиент.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D33DC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нгредиента (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 xml:space="preserve">поле </w:t>
      </w:r>
      <w:r w:rsidR="007E4A56">
        <w:rPr>
          <w:rFonts w:ascii="Times New Roman" w:eastAsiaTheme="minorEastAsia" w:hAnsi="Times New Roman" w:cs="Times New Roman"/>
          <w:sz w:val="28"/>
          <w:szCs w:val="28"/>
        </w:rPr>
        <w:t>Название</w:t>
      </w:r>
      <w:r w:rsidR="007E4A56" w:rsidRPr="00E4627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46279">
        <w:rPr>
          <w:rFonts w:ascii="Times New Roman" w:eastAsiaTheme="minorEastAsia" w:hAnsi="Times New Roman" w:cs="Times New Roman"/>
          <w:sz w:val="28"/>
          <w:szCs w:val="28"/>
        </w:rPr>
        <w:t>остаётся уникальным, но больше не является первичным ключом</w:t>
      </w:r>
      <w:r w:rsidR="007E4A56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14:paraId="5AB67DD2" w14:textId="7360D82C" w:rsidR="00C54099" w:rsidRDefault="00C54099" w:rsidP="00144EA3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ля оптимизации хранимых значений</w:t>
      </w:r>
      <w:r w:rsidR="00AE63DC">
        <w:rPr>
          <w:rFonts w:ascii="Times New Roman" w:eastAsiaTheme="minorEastAsia" w:hAnsi="Times New Roman" w:cs="Times New Roman"/>
          <w:sz w:val="28"/>
          <w:szCs w:val="28"/>
        </w:rPr>
        <w:t xml:space="preserve"> поле Статус отношения Заказ будет вынесено в отдельную таблицу Статусы.</w:t>
      </w:r>
    </w:p>
    <w:p w14:paraId="655202FF" w14:textId="3A5D0A85" w:rsidR="007F0563" w:rsidRPr="007F0563" w:rsidRDefault="007F0563" w:rsidP="00144EA3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ускорения выборки данных в отношение Заказ был добавлен атрибут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ID</w:t>
      </w:r>
      <w:r w:rsidRPr="007F05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клиента.</w:t>
      </w:r>
    </w:p>
    <w:p w14:paraId="2B8F1EBE" w14:textId="109A0E20" w:rsidR="00AE63DC" w:rsidRDefault="001E1023" w:rsidP="00144EA3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Схема базы данных приведена на рисунке </w:t>
      </w:r>
      <w:r w:rsidR="00861E38">
        <w:rPr>
          <w:rFonts w:ascii="Times New Roman" w:eastAsiaTheme="minorEastAsia" w:hAnsi="Times New Roman" w:cs="Times New Roman"/>
          <w:sz w:val="28"/>
          <w:szCs w:val="28"/>
        </w:rPr>
        <w:t>3.</w:t>
      </w:r>
    </w:p>
    <w:p w14:paraId="011C8E49" w14:textId="4CEFD45B" w:rsidR="00861E38" w:rsidRDefault="0036248A" w:rsidP="001E2DAE">
      <w:pPr>
        <w:ind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19225" w:dyaOrig="7873" w14:anchorId="61B79424">
          <v:shape id="_x0000_i1034" type="#_x0000_t75" style="width:480.55pt;height:196.9pt" o:ole="">
            <v:imagedata r:id="rId27" o:title=""/>
          </v:shape>
          <o:OLEObject Type="Embed" ProgID="Visio.Drawing.15" ShapeID="_x0000_i1034" DrawAspect="Content" ObjectID="_1811330493" r:id="rId28"/>
        </w:object>
      </w:r>
    </w:p>
    <w:p w14:paraId="20E89F8B" w14:textId="77777777" w:rsidR="008601B3" w:rsidRDefault="00861E38" w:rsidP="008601B3">
      <w:pPr>
        <w:ind w:firstLine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3 – Финальная схема базы данных</w:t>
      </w:r>
    </w:p>
    <w:p w14:paraId="2DA981F2" w14:textId="7F998E6D" w:rsidR="00824A2A" w:rsidRDefault="008601B3" w:rsidP="00BD1472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30D16">
        <w:rPr>
          <w:rFonts w:ascii="Times New Roman" w:hAnsi="Times New Roman" w:cs="Times New Roman"/>
          <w:b/>
          <w:bCs/>
          <w:sz w:val="28"/>
          <w:szCs w:val="28"/>
        </w:rPr>
        <w:t>Разработка ограничений БД</w:t>
      </w:r>
    </w:p>
    <w:p w14:paraId="40F9E655" w14:textId="56C9B447" w:rsidR="001E2E08" w:rsidRDefault="001E2E08" w:rsidP="00BD1472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ля таблицы Клиент</w:t>
      </w:r>
    </w:p>
    <w:p w14:paraId="1977DEBB" w14:textId="05B6CE7F" w:rsidR="008C6395" w:rsidRPr="00986A9A" w:rsidRDefault="008C6395" w:rsidP="008C639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63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лиента будет использовать тип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>
        <w:rPr>
          <w:rFonts w:ascii="Times New Roman" w:hAnsi="Times New Roman" w:cs="Times New Roman"/>
          <w:sz w:val="28"/>
          <w:szCs w:val="28"/>
        </w:rPr>
        <w:t xml:space="preserve">, предоставляющий </w:t>
      </w:r>
      <m:oMath>
        <m:sSup>
          <m:s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32</m:t>
            </m:r>
          </m:sup>
        </m:sSup>
      </m:oMath>
      <w:r w:rsidRPr="008C63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чений</w:t>
      </w:r>
      <w:r w:rsidR="00986A9A">
        <w:rPr>
          <w:rFonts w:ascii="Times New Roman" w:hAnsi="Times New Roman" w:cs="Times New Roman"/>
          <w:sz w:val="28"/>
          <w:szCs w:val="28"/>
        </w:rPr>
        <w:t xml:space="preserve">, то есть </w:t>
      </w:r>
      <w:r w:rsidR="00986A9A" w:rsidRPr="00986A9A">
        <w:rPr>
          <w:rFonts w:ascii="Times New Roman" w:hAnsi="Times New Roman" w:cs="Times New Roman"/>
          <w:sz w:val="28"/>
          <w:szCs w:val="28"/>
        </w:rPr>
        <w:t>4</w:t>
      </w:r>
      <w:r w:rsidR="006F24DF">
        <w:rPr>
          <w:rFonts w:ascii="Times New Roman" w:hAnsi="Times New Roman" w:cs="Times New Roman"/>
          <w:sz w:val="28"/>
          <w:szCs w:val="28"/>
        </w:rPr>
        <w:t xml:space="preserve"> </w:t>
      </w:r>
      <w:r w:rsidR="00986A9A" w:rsidRPr="00986A9A">
        <w:rPr>
          <w:rFonts w:ascii="Times New Roman" w:hAnsi="Times New Roman" w:cs="Times New Roman"/>
          <w:sz w:val="28"/>
          <w:szCs w:val="28"/>
        </w:rPr>
        <w:t>294</w:t>
      </w:r>
      <w:r w:rsidR="006F24DF">
        <w:rPr>
          <w:rFonts w:ascii="Times New Roman" w:hAnsi="Times New Roman" w:cs="Times New Roman"/>
          <w:sz w:val="28"/>
          <w:szCs w:val="28"/>
        </w:rPr>
        <w:t xml:space="preserve"> </w:t>
      </w:r>
      <w:r w:rsidR="00986A9A" w:rsidRPr="00986A9A">
        <w:rPr>
          <w:rFonts w:ascii="Times New Roman" w:hAnsi="Times New Roman" w:cs="Times New Roman"/>
          <w:sz w:val="28"/>
          <w:szCs w:val="28"/>
        </w:rPr>
        <w:t>967</w:t>
      </w:r>
      <w:r w:rsidR="006F24DF">
        <w:rPr>
          <w:rFonts w:ascii="Times New Roman" w:hAnsi="Times New Roman" w:cs="Times New Roman"/>
          <w:sz w:val="28"/>
          <w:szCs w:val="28"/>
        </w:rPr>
        <w:t xml:space="preserve"> </w:t>
      </w:r>
      <w:r w:rsidR="00986A9A" w:rsidRPr="00986A9A">
        <w:rPr>
          <w:rFonts w:ascii="Times New Roman" w:hAnsi="Times New Roman" w:cs="Times New Roman"/>
          <w:sz w:val="28"/>
          <w:szCs w:val="28"/>
        </w:rPr>
        <w:t>296</w:t>
      </w:r>
      <w:r w:rsidR="00986A9A">
        <w:rPr>
          <w:rFonts w:ascii="Times New Roman" w:hAnsi="Times New Roman" w:cs="Times New Roman"/>
          <w:sz w:val="28"/>
          <w:szCs w:val="28"/>
        </w:rPr>
        <w:t xml:space="preserve"> знач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B90AF7" w14:textId="643909AA" w:rsidR="00BD1472" w:rsidRDefault="00F2080D" w:rsidP="00BD147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бизнес-правил известно, что логин должен быть меньше 30 символов, но начальное значение</w:t>
      </w:r>
      <w:r w:rsidR="00937EC3">
        <w:rPr>
          <w:rFonts w:ascii="Times New Roman" w:hAnsi="Times New Roman" w:cs="Times New Roman"/>
          <w:sz w:val="28"/>
          <w:szCs w:val="28"/>
        </w:rPr>
        <w:t xml:space="preserve"> 5 символов. Для данного поля будет использоваться тип </w:t>
      </w:r>
      <w:proofErr w:type="spellStart"/>
      <w:proofErr w:type="gramStart"/>
      <w:r w:rsidR="00937EC3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="00937EC3" w:rsidRPr="00B251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37EC3" w:rsidRPr="00B25187">
        <w:rPr>
          <w:rFonts w:ascii="Times New Roman" w:hAnsi="Times New Roman" w:cs="Times New Roman"/>
          <w:sz w:val="28"/>
          <w:szCs w:val="28"/>
        </w:rPr>
        <w:t>30).</w:t>
      </w:r>
      <w:r w:rsidR="00BA3210" w:rsidRPr="00BA3210">
        <w:rPr>
          <w:rFonts w:ascii="Times New Roman" w:hAnsi="Times New Roman" w:cs="Times New Roman"/>
          <w:sz w:val="28"/>
          <w:szCs w:val="28"/>
        </w:rPr>
        <w:t xml:space="preserve"> </w:t>
      </w:r>
      <w:r w:rsidR="00BA3210">
        <w:rPr>
          <w:rFonts w:ascii="Times New Roman" w:hAnsi="Times New Roman" w:cs="Times New Roman"/>
          <w:sz w:val="28"/>
          <w:szCs w:val="28"/>
        </w:rPr>
        <w:t xml:space="preserve">Выбор данного типа обоснован наличием в строках кириллицы, поэтому тип </w:t>
      </w:r>
      <w:r w:rsidR="00BA3210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="00BA3210">
        <w:rPr>
          <w:rFonts w:ascii="Times New Roman" w:hAnsi="Times New Roman" w:cs="Times New Roman"/>
          <w:sz w:val="28"/>
          <w:szCs w:val="28"/>
        </w:rPr>
        <w:t xml:space="preserve"> не подходит.</w:t>
      </w:r>
    </w:p>
    <w:p w14:paraId="50772CE3" w14:textId="0ACDF1BA" w:rsidR="008A1B23" w:rsidRPr="008A1B23" w:rsidRDefault="008A1B23" w:rsidP="00BD147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из бизнес-правила известно, что логин уникален, на данное поле будет наложено ограни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UNIQU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583F780" w14:textId="39F72F8F" w:rsidR="00937EC3" w:rsidRDefault="00937EC3" w:rsidP="00BD147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бизнес-правила известно, что пароль будет в </w:t>
      </w:r>
      <w:r>
        <w:rPr>
          <w:rFonts w:ascii="Times New Roman" w:hAnsi="Times New Roman" w:cs="Times New Roman"/>
          <w:sz w:val="28"/>
          <w:szCs w:val="28"/>
          <w:lang w:val="en-US"/>
        </w:rPr>
        <w:t>hash</w:t>
      </w:r>
      <w:r w:rsidRPr="00937E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ах</w:t>
      </w:r>
      <w:r w:rsidRPr="00937EC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 качестве алгоритма хеширования будет использоваться </w:t>
      </w:r>
      <w:r w:rsidR="003B3D71">
        <w:rPr>
          <w:rFonts w:ascii="Times New Roman" w:hAnsi="Times New Roman" w:cs="Times New Roman"/>
          <w:sz w:val="28"/>
          <w:szCs w:val="28"/>
          <w:lang w:val="en-US"/>
        </w:rPr>
        <w:t>SHA</w:t>
      </w:r>
      <w:r w:rsidR="003B3D71" w:rsidRPr="003B3D71">
        <w:rPr>
          <w:rFonts w:ascii="Times New Roman" w:hAnsi="Times New Roman" w:cs="Times New Roman"/>
          <w:sz w:val="28"/>
          <w:szCs w:val="28"/>
        </w:rPr>
        <w:t>256</w:t>
      </w:r>
      <w:r w:rsidR="003B3D71">
        <w:rPr>
          <w:rFonts w:ascii="Times New Roman" w:hAnsi="Times New Roman" w:cs="Times New Roman"/>
          <w:sz w:val="28"/>
          <w:szCs w:val="28"/>
        </w:rPr>
        <w:t>. Он имеет длину выходного значения 32 байта. Для хранения пароля будет использоваться</w:t>
      </w:r>
      <w:r w:rsidR="00A221CD" w:rsidRPr="0051119E">
        <w:rPr>
          <w:rFonts w:ascii="Times New Roman" w:hAnsi="Times New Roman" w:cs="Times New Roman"/>
          <w:sz w:val="28"/>
          <w:szCs w:val="28"/>
        </w:rPr>
        <w:t xml:space="preserve"> </w:t>
      </w:r>
      <w:r w:rsidR="00A221CD">
        <w:rPr>
          <w:rFonts w:ascii="Times New Roman" w:hAnsi="Times New Roman" w:cs="Times New Roman"/>
          <w:sz w:val="28"/>
          <w:szCs w:val="28"/>
        </w:rPr>
        <w:t xml:space="preserve">тип данных </w:t>
      </w:r>
      <w:proofErr w:type="gramStart"/>
      <w:r w:rsidR="00B25187">
        <w:rPr>
          <w:rFonts w:ascii="Times New Roman" w:hAnsi="Times New Roman" w:cs="Times New Roman"/>
          <w:sz w:val="28"/>
          <w:szCs w:val="28"/>
          <w:lang w:val="en-US"/>
        </w:rPr>
        <w:t>binary</w:t>
      </w:r>
      <w:r w:rsidR="00B25187" w:rsidRPr="00B251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B25187" w:rsidRPr="00B25187">
        <w:rPr>
          <w:rFonts w:ascii="Times New Roman" w:hAnsi="Times New Roman" w:cs="Times New Roman"/>
          <w:sz w:val="28"/>
          <w:szCs w:val="28"/>
        </w:rPr>
        <w:t>32).</w:t>
      </w:r>
    </w:p>
    <w:p w14:paraId="22F9A597" w14:textId="03700464" w:rsidR="008B72A4" w:rsidRDefault="0051119E" w:rsidP="008B72A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бизнес-правила </w:t>
      </w:r>
      <w:r w:rsidR="008A1B23">
        <w:rPr>
          <w:rFonts w:ascii="Times New Roman" w:hAnsi="Times New Roman" w:cs="Times New Roman"/>
          <w:sz w:val="28"/>
          <w:szCs w:val="28"/>
        </w:rPr>
        <w:t>известно, что имя</w:t>
      </w:r>
      <w:r w:rsidR="005F71A2">
        <w:rPr>
          <w:rFonts w:ascii="Times New Roman" w:hAnsi="Times New Roman" w:cs="Times New Roman"/>
          <w:sz w:val="28"/>
          <w:szCs w:val="28"/>
        </w:rPr>
        <w:t xml:space="preserve"> содержит</w:t>
      </w:r>
      <w:r w:rsidR="008A1B23">
        <w:rPr>
          <w:rFonts w:ascii="Times New Roman" w:hAnsi="Times New Roman" w:cs="Times New Roman"/>
          <w:sz w:val="28"/>
          <w:szCs w:val="28"/>
        </w:rPr>
        <w:t xml:space="preserve"> </w:t>
      </w:r>
      <w:r w:rsidR="005F71A2">
        <w:rPr>
          <w:rFonts w:ascii="Times New Roman" w:hAnsi="Times New Roman" w:cs="Times New Roman"/>
          <w:sz w:val="28"/>
          <w:szCs w:val="28"/>
        </w:rPr>
        <w:t xml:space="preserve">от 3 до 19 символов. </w:t>
      </w:r>
      <w:r w:rsidR="008B72A4">
        <w:rPr>
          <w:rFonts w:ascii="Times New Roman" w:hAnsi="Times New Roman" w:cs="Times New Roman"/>
          <w:sz w:val="28"/>
          <w:szCs w:val="28"/>
        </w:rPr>
        <w:t xml:space="preserve">Для хранения имени будет использоваться </w:t>
      </w:r>
      <w:proofErr w:type="spellStart"/>
      <w:proofErr w:type="gramStart"/>
      <w:r w:rsidR="008B72A4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="008B72A4" w:rsidRPr="008B72A4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8B72A4" w:rsidRPr="008B72A4">
        <w:rPr>
          <w:rFonts w:ascii="Times New Roman" w:hAnsi="Times New Roman" w:cs="Times New Roman"/>
          <w:sz w:val="28"/>
          <w:szCs w:val="28"/>
        </w:rPr>
        <w:t>20).</w:t>
      </w:r>
      <w:r w:rsidR="008B72A4" w:rsidRPr="00BA3210">
        <w:rPr>
          <w:rFonts w:ascii="Times New Roman" w:hAnsi="Times New Roman" w:cs="Times New Roman"/>
          <w:sz w:val="28"/>
          <w:szCs w:val="28"/>
        </w:rPr>
        <w:t xml:space="preserve"> </w:t>
      </w:r>
      <w:r w:rsidR="008B72A4">
        <w:rPr>
          <w:rFonts w:ascii="Times New Roman" w:hAnsi="Times New Roman" w:cs="Times New Roman"/>
          <w:sz w:val="28"/>
          <w:szCs w:val="28"/>
        </w:rPr>
        <w:t>Выбор данного типа обоснован наличием в строках кириллицы.</w:t>
      </w:r>
    </w:p>
    <w:p w14:paraId="7B6522AD" w14:textId="1CF9D37C" w:rsidR="00005C13" w:rsidRDefault="00005C13" w:rsidP="008B72A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бизнес-правила известно, что телефон представлен в формате номеров РФ, то есть начинается с +7 или 8 и имеет 12/1</w:t>
      </w:r>
      <w:r w:rsidRPr="00005C13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символов.</w:t>
      </w:r>
    </w:p>
    <w:p w14:paraId="44C860D3" w14:textId="6669E0DD" w:rsidR="00005C13" w:rsidRDefault="00005C13" w:rsidP="008B72A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ализации данного поля будет использоваться пользовательский тип данных</w:t>
      </w:r>
      <w:r w:rsidR="00FC1DC8">
        <w:rPr>
          <w:rFonts w:ascii="Times New Roman" w:hAnsi="Times New Roman" w:cs="Times New Roman"/>
          <w:sz w:val="28"/>
          <w:szCs w:val="28"/>
        </w:rPr>
        <w:t>, наследующийся от</w:t>
      </w:r>
      <w:r>
        <w:rPr>
          <w:rFonts w:ascii="Times New Roman" w:hAnsi="Times New Roman" w:cs="Times New Roman"/>
          <w:sz w:val="28"/>
          <w:szCs w:val="28"/>
        </w:rPr>
        <w:t xml:space="preserve"> типа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005C1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005C13">
        <w:rPr>
          <w:rFonts w:ascii="Times New Roman" w:hAnsi="Times New Roman" w:cs="Times New Roman"/>
          <w:sz w:val="28"/>
          <w:szCs w:val="28"/>
        </w:rPr>
        <w:t>12)</w:t>
      </w:r>
      <w:r w:rsidR="00E61EC7">
        <w:rPr>
          <w:rFonts w:ascii="Times New Roman" w:hAnsi="Times New Roman" w:cs="Times New Roman"/>
          <w:sz w:val="28"/>
          <w:szCs w:val="28"/>
        </w:rPr>
        <w:t xml:space="preserve">, на который будет наложена проверка на соответствие </w:t>
      </w:r>
      <w:r w:rsidR="004D3962">
        <w:rPr>
          <w:rFonts w:ascii="Times New Roman" w:hAnsi="Times New Roman" w:cs="Times New Roman"/>
          <w:sz w:val="28"/>
          <w:szCs w:val="28"/>
        </w:rPr>
        <w:t xml:space="preserve">формату номера </w:t>
      </w:r>
      <w:r w:rsidR="00F02EC2">
        <w:rPr>
          <w:rFonts w:ascii="Times New Roman" w:hAnsi="Times New Roman" w:cs="Times New Roman"/>
          <w:sz w:val="28"/>
          <w:szCs w:val="28"/>
        </w:rPr>
        <w:t>+7**********</w:t>
      </w:r>
      <w:r w:rsidR="00382A71">
        <w:rPr>
          <w:rFonts w:ascii="Times New Roman" w:hAnsi="Times New Roman" w:cs="Times New Roman"/>
          <w:sz w:val="28"/>
          <w:szCs w:val="28"/>
        </w:rPr>
        <w:t>, где * - цифра</w:t>
      </w:r>
      <w:r w:rsidR="00F91E4D">
        <w:rPr>
          <w:rFonts w:ascii="Times New Roman" w:hAnsi="Times New Roman" w:cs="Times New Roman"/>
          <w:sz w:val="28"/>
          <w:szCs w:val="28"/>
        </w:rPr>
        <w:t xml:space="preserve"> 0-9</w:t>
      </w:r>
      <w:r w:rsidR="00F02EC2">
        <w:rPr>
          <w:rFonts w:ascii="Times New Roman" w:hAnsi="Times New Roman" w:cs="Times New Roman"/>
          <w:sz w:val="28"/>
          <w:szCs w:val="28"/>
        </w:rPr>
        <w:t>. Реализация номера через 8 будет производиться на клиентском приложении.</w:t>
      </w:r>
    </w:p>
    <w:p w14:paraId="7BA21E92" w14:textId="10C991A2" w:rsidR="00A221CD" w:rsidRDefault="00140255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лектронная почта будет использовать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14025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82A71">
        <w:rPr>
          <w:rFonts w:ascii="Times New Roman" w:hAnsi="Times New Roman" w:cs="Times New Roman"/>
          <w:sz w:val="28"/>
          <w:szCs w:val="28"/>
        </w:rPr>
        <w:t>50</w:t>
      </w:r>
      <w:r w:rsidRPr="00140255">
        <w:rPr>
          <w:rFonts w:ascii="Times New Roman" w:hAnsi="Times New Roman" w:cs="Times New Roman"/>
          <w:sz w:val="28"/>
          <w:szCs w:val="28"/>
        </w:rPr>
        <w:t>)</w:t>
      </w:r>
      <w:r w:rsidR="00B54CF3">
        <w:rPr>
          <w:rFonts w:ascii="Times New Roman" w:hAnsi="Times New Roman" w:cs="Times New Roman"/>
          <w:sz w:val="28"/>
          <w:szCs w:val="28"/>
        </w:rPr>
        <w:t xml:space="preserve">, так как в электронной почте используются только латинские символы, что соответствует кодировке </w:t>
      </w:r>
      <w:r w:rsidR="00B54CF3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="00B54CF3" w:rsidRPr="00B54CF3">
        <w:rPr>
          <w:rFonts w:ascii="Times New Roman" w:hAnsi="Times New Roman" w:cs="Times New Roman"/>
          <w:sz w:val="28"/>
          <w:szCs w:val="28"/>
        </w:rPr>
        <w:t>.</w:t>
      </w:r>
      <w:r w:rsidR="00614063" w:rsidRPr="00614063">
        <w:rPr>
          <w:rFonts w:ascii="Times New Roman" w:hAnsi="Times New Roman" w:cs="Times New Roman"/>
          <w:sz w:val="28"/>
          <w:szCs w:val="28"/>
        </w:rPr>
        <w:t xml:space="preserve"> </w:t>
      </w:r>
      <w:r w:rsidR="00614063">
        <w:rPr>
          <w:rFonts w:ascii="Times New Roman" w:hAnsi="Times New Roman" w:cs="Times New Roman"/>
          <w:sz w:val="28"/>
          <w:szCs w:val="28"/>
        </w:rPr>
        <w:t xml:space="preserve">Также поле электронная почта будет проверяться на соответствие формату </w:t>
      </w:r>
      <w:r w:rsidR="00614063" w:rsidRPr="00614063">
        <w:rPr>
          <w:rFonts w:ascii="Times New Roman" w:hAnsi="Times New Roman" w:cs="Times New Roman"/>
          <w:sz w:val="28"/>
          <w:szCs w:val="28"/>
        </w:rPr>
        <w:t>*</w:t>
      </w:r>
      <w:r w:rsidR="00614063" w:rsidRPr="00E3517D">
        <w:rPr>
          <w:rFonts w:ascii="Times New Roman" w:hAnsi="Times New Roman" w:cs="Times New Roman"/>
          <w:sz w:val="28"/>
          <w:szCs w:val="28"/>
        </w:rPr>
        <w:t>@</w:t>
      </w:r>
      <w:proofErr w:type="gramStart"/>
      <w:r w:rsidR="00614063" w:rsidRPr="00E3517D">
        <w:rPr>
          <w:rFonts w:ascii="Times New Roman" w:hAnsi="Times New Roman" w:cs="Times New Roman"/>
          <w:sz w:val="28"/>
          <w:szCs w:val="28"/>
        </w:rPr>
        <w:t>*.*</w:t>
      </w:r>
      <w:proofErr w:type="gramEnd"/>
      <w:r w:rsidR="00614063">
        <w:rPr>
          <w:rFonts w:ascii="Times New Roman" w:hAnsi="Times New Roman" w:cs="Times New Roman"/>
          <w:sz w:val="28"/>
          <w:szCs w:val="28"/>
        </w:rPr>
        <w:t xml:space="preserve">, </w:t>
      </w:r>
    </w:p>
    <w:p w14:paraId="1FE4AE73" w14:textId="5B53768D" w:rsidR="00BF6FF8" w:rsidRDefault="00BF6FF8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ивность будет использовать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nyint</w:t>
      </w:r>
      <w:proofErr w:type="spellEnd"/>
      <w:r w:rsidRPr="00BF6F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передачи логического значения (правда-ложь)</w:t>
      </w:r>
      <w:r w:rsidRPr="00BF6FF8">
        <w:rPr>
          <w:rFonts w:ascii="Times New Roman" w:hAnsi="Times New Roman" w:cs="Times New Roman"/>
          <w:sz w:val="28"/>
          <w:szCs w:val="28"/>
        </w:rPr>
        <w:t>.</w:t>
      </w:r>
    </w:p>
    <w:p w14:paraId="2BF7D77D" w14:textId="079C5867" w:rsidR="001E2E08" w:rsidRPr="001E2E08" w:rsidRDefault="001E2E08" w:rsidP="001E2E08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ля таблицы Адрес</w:t>
      </w:r>
      <w:r w:rsidR="009842E8">
        <w:rPr>
          <w:rFonts w:ascii="Times New Roman" w:hAnsi="Times New Roman" w:cs="Times New Roman"/>
          <w:b/>
          <w:bCs/>
          <w:sz w:val="28"/>
          <w:szCs w:val="28"/>
        </w:rPr>
        <w:t xml:space="preserve"> Клиента</w:t>
      </w:r>
    </w:p>
    <w:p w14:paraId="1170D82E" w14:textId="1A801CB6" w:rsidR="008917C3" w:rsidRDefault="008917C3" w:rsidP="0036248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мер адреса будет использовать тип 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917C3">
        <w:rPr>
          <w:rFonts w:ascii="Times New Roman" w:hAnsi="Times New Roman" w:cs="Times New Roman"/>
          <w:sz w:val="28"/>
          <w:szCs w:val="28"/>
        </w:rPr>
        <w:t>.</w:t>
      </w:r>
    </w:p>
    <w:p w14:paraId="3FDA3B79" w14:textId="1772F06B" w:rsidR="00645A82" w:rsidRPr="00645A82" w:rsidRDefault="00645A82" w:rsidP="0036248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45A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 будет взят из таблицы Клиент, так как это внешний ключ.</w:t>
      </w:r>
    </w:p>
    <w:p w14:paraId="73B443A1" w14:textId="03629F0C" w:rsidR="008917C3" w:rsidRDefault="008917C3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</w:t>
      </w:r>
      <w:r w:rsidR="00372AA0">
        <w:rPr>
          <w:rFonts w:ascii="Times New Roman" w:hAnsi="Times New Roman" w:cs="Times New Roman"/>
          <w:sz w:val="28"/>
          <w:szCs w:val="28"/>
        </w:rPr>
        <w:t xml:space="preserve"> </w:t>
      </w:r>
      <w:r w:rsidR="0036248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36248A" w:rsidRPr="0036248A">
        <w:rPr>
          <w:rFonts w:ascii="Times New Roman" w:hAnsi="Times New Roman" w:cs="Times New Roman"/>
          <w:sz w:val="28"/>
          <w:szCs w:val="28"/>
        </w:rPr>
        <w:t xml:space="preserve"> </w:t>
      </w:r>
      <w:r w:rsidR="008E238B">
        <w:rPr>
          <w:rFonts w:ascii="Times New Roman" w:hAnsi="Times New Roman" w:cs="Times New Roman"/>
          <w:sz w:val="28"/>
          <w:szCs w:val="28"/>
        </w:rPr>
        <w:t>помещения</w:t>
      </w:r>
      <w:r w:rsidR="00372AA0">
        <w:rPr>
          <w:rFonts w:ascii="Times New Roman" w:hAnsi="Times New Roman" w:cs="Times New Roman"/>
          <w:sz w:val="28"/>
          <w:szCs w:val="28"/>
        </w:rPr>
        <w:t xml:space="preserve"> будет использовать тип данных</w:t>
      </w:r>
      <w:r w:rsidR="0036248A">
        <w:rPr>
          <w:rFonts w:ascii="Times New Roman" w:hAnsi="Times New Roman" w:cs="Times New Roman"/>
          <w:sz w:val="28"/>
          <w:szCs w:val="28"/>
        </w:rPr>
        <w:t xml:space="preserve"> </w:t>
      </w:r>
      <w:r w:rsidR="0036248A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DC238F">
        <w:rPr>
          <w:rFonts w:ascii="Times New Roman" w:hAnsi="Times New Roman" w:cs="Times New Roman"/>
          <w:sz w:val="28"/>
          <w:szCs w:val="28"/>
        </w:rPr>
        <w:t>, взятый из таблицы Помещений как внешний ключ</w:t>
      </w:r>
      <w:r w:rsidR="004A268F">
        <w:rPr>
          <w:rFonts w:ascii="Times New Roman" w:hAnsi="Times New Roman" w:cs="Times New Roman"/>
          <w:sz w:val="28"/>
          <w:szCs w:val="28"/>
        </w:rPr>
        <w:t>.</w:t>
      </w:r>
    </w:p>
    <w:p w14:paraId="67A8F463" w14:textId="67E96D7A" w:rsidR="004A268F" w:rsidRDefault="004A268F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е активность будет иметь тип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nyint</w:t>
      </w:r>
      <w:proofErr w:type="spellEnd"/>
      <w:r w:rsidRPr="004A268F">
        <w:rPr>
          <w:rFonts w:ascii="Times New Roman" w:hAnsi="Times New Roman" w:cs="Times New Roman"/>
          <w:sz w:val="28"/>
          <w:szCs w:val="28"/>
        </w:rPr>
        <w:t>.</w:t>
      </w:r>
    </w:p>
    <w:p w14:paraId="224B801B" w14:textId="7679B0D3" w:rsidR="000376F0" w:rsidRDefault="000376F0" w:rsidP="000376F0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ля таблицы Производитель</w:t>
      </w:r>
    </w:p>
    <w:p w14:paraId="4DEECC42" w14:textId="36F05845" w:rsidR="005A68A1" w:rsidRDefault="005A68A1" w:rsidP="005A68A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мер производителя будет использовать тип 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917C3">
        <w:rPr>
          <w:rFonts w:ascii="Times New Roman" w:hAnsi="Times New Roman" w:cs="Times New Roman"/>
          <w:sz w:val="28"/>
          <w:szCs w:val="28"/>
        </w:rPr>
        <w:t>.</w:t>
      </w:r>
    </w:p>
    <w:p w14:paraId="300FA22C" w14:textId="2C3B89AA" w:rsidR="006949A8" w:rsidRDefault="006949A8" w:rsidP="006949A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бизнес-правил известно, что логин</w:t>
      </w:r>
      <w:r w:rsidRPr="006949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изводителя, так же, как и логин пользователя, должен быть меньше 30 символов, но начальное значение 5 символов. Для данного поля будет использоваться тип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B2518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25187">
        <w:rPr>
          <w:rFonts w:ascii="Times New Roman" w:hAnsi="Times New Roman" w:cs="Times New Roman"/>
          <w:sz w:val="28"/>
          <w:szCs w:val="28"/>
        </w:rPr>
        <w:t>30).</w:t>
      </w:r>
    </w:p>
    <w:p w14:paraId="62CD3FFC" w14:textId="5F3F62F0" w:rsidR="006949A8" w:rsidRPr="008A1B23" w:rsidRDefault="006949A8" w:rsidP="006949A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из бизнес-правила известно, что логин</w:t>
      </w:r>
      <w:r w:rsidR="008115C8">
        <w:rPr>
          <w:rFonts w:ascii="Times New Roman" w:hAnsi="Times New Roman" w:cs="Times New Roman"/>
          <w:sz w:val="28"/>
          <w:szCs w:val="28"/>
        </w:rPr>
        <w:t xml:space="preserve"> производителя</w:t>
      </w:r>
      <w:r>
        <w:rPr>
          <w:rFonts w:ascii="Times New Roman" w:hAnsi="Times New Roman" w:cs="Times New Roman"/>
          <w:sz w:val="28"/>
          <w:szCs w:val="28"/>
        </w:rPr>
        <w:t xml:space="preserve"> уникален, на данное поле будет наложено ограни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UNIQU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D7723A9" w14:textId="391CBBFB" w:rsidR="00C50DF2" w:rsidRDefault="00BE3E44" w:rsidP="005A68A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оль, хранящийся в </w:t>
      </w:r>
      <w:r>
        <w:rPr>
          <w:rFonts w:ascii="Times New Roman" w:hAnsi="Times New Roman" w:cs="Times New Roman"/>
          <w:sz w:val="28"/>
          <w:szCs w:val="28"/>
          <w:lang w:val="en-US"/>
        </w:rPr>
        <w:t>hash</w:t>
      </w:r>
      <w:r>
        <w:rPr>
          <w:rFonts w:ascii="Times New Roman" w:hAnsi="Times New Roman" w:cs="Times New Roman"/>
          <w:sz w:val="28"/>
          <w:szCs w:val="28"/>
        </w:rPr>
        <w:t xml:space="preserve">-кодах будет использовать тип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inary</w:t>
      </w:r>
      <w:r w:rsidRPr="00BE3E44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E3E44">
        <w:rPr>
          <w:rFonts w:ascii="Times New Roman" w:hAnsi="Times New Roman" w:cs="Times New Roman"/>
          <w:sz w:val="28"/>
          <w:szCs w:val="28"/>
        </w:rPr>
        <w:t>32).</w:t>
      </w:r>
    </w:p>
    <w:p w14:paraId="4117286D" w14:textId="159A2DFC" w:rsidR="00C50DF2" w:rsidRDefault="00B02FEC" w:rsidP="00B02FE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бизнес-правил известно, что н</w:t>
      </w:r>
      <w:r w:rsidR="00842B14">
        <w:rPr>
          <w:rFonts w:ascii="Times New Roman" w:hAnsi="Times New Roman" w:cs="Times New Roman"/>
          <w:sz w:val="28"/>
          <w:szCs w:val="28"/>
        </w:rPr>
        <w:t>аименование</w:t>
      </w:r>
      <w:r>
        <w:rPr>
          <w:rFonts w:ascii="Times New Roman" w:hAnsi="Times New Roman" w:cs="Times New Roman"/>
          <w:sz w:val="28"/>
          <w:szCs w:val="28"/>
        </w:rPr>
        <w:t xml:space="preserve"> производителя</w:t>
      </w:r>
      <w:r w:rsidR="00D606CA">
        <w:rPr>
          <w:rFonts w:ascii="Times New Roman" w:hAnsi="Times New Roman" w:cs="Times New Roman"/>
          <w:sz w:val="28"/>
          <w:szCs w:val="28"/>
        </w:rPr>
        <w:t xml:space="preserve"> будет иметь 30 символов</w:t>
      </w:r>
      <w:r>
        <w:rPr>
          <w:rFonts w:ascii="Times New Roman" w:hAnsi="Times New Roman" w:cs="Times New Roman"/>
          <w:sz w:val="28"/>
          <w:szCs w:val="28"/>
        </w:rPr>
        <w:t xml:space="preserve">, для данного поля будет использоваться тип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B02FE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02FEC">
        <w:rPr>
          <w:rFonts w:ascii="Times New Roman" w:hAnsi="Times New Roman" w:cs="Times New Roman"/>
          <w:sz w:val="28"/>
          <w:szCs w:val="28"/>
        </w:rPr>
        <w:t>30).</w:t>
      </w:r>
    </w:p>
    <w:p w14:paraId="56E2E826" w14:textId="73410511" w:rsidR="006F297B" w:rsidRPr="006F297B" w:rsidRDefault="006F297B" w:rsidP="00B02FE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ценка будет использовать тип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nyint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6F29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который будет наложено ограничение от 0 до 5 (в соответствии со звёздами в подобных приложениях).</w:t>
      </w:r>
    </w:p>
    <w:p w14:paraId="60AB51B1" w14:textId="52FD1B58" w:rsidR="000376F0" w:rsidRPr="005712DC" w:rsidRDefault="005A68A1" w:rsidP="005B5F0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 помещение бу</w:t>
      </w:r>
      <w:r w:rsidR="002D766C">
        <w:rPr>
          <w:rFonts w:ascii="Times New Roman" w:hAnsi="Times New Roman" w:cs="Times New Roman"/>
          <w:sz w:val="28"/>
          <w:szCs w:val="28"/>
        </w:rPr>
        <w:t>де</w:t>
      </w:r>
      <w:r>
        <w:rPr>
          <w:rFonts w:ascii="Times New Roman" w:hAnsi="Times New Roman" w:cs="Times New Roman"/>
          <w:sz w:val="28"/>
          <w:szCs w:val="28"/>
        </w:rPr>
        <w:t xml:space="preserve">т иметь тип данных </w:t>
      </w:r>
      <w:r w:rsidR="002D766C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E318FE">
        <w:rPr>
          <w:rFonts w:ascii="Times New Roman" w:hAnsi="Times New Roman" w:cs="Times New Roman"/>
          <w:sz w:val="28"/>
          <w:szCs w:val="28"/>
        </w:rPr>
        <w:t xml:space="preserve"> из таблицы Помещение</w:t>
      </w:r>
      <w:r w:rsidR="005712DC" w:rsidRPr="005712DC">
        <w:rPr>
          <w:rFonts w:ascii="Times New Roman" w:hAnsi="Times New Roman" w:cs="Times New Roman"/>
          <w:sz w:val="28"/>
          <w:szCs w:val="28"/>
        </w:rPr>
        <w:t>.</w:t>
      </w:r>
    </w:p>
    <w:p w14:paraId="12A5D89E" w14:textId="1DE4CB41" w:rsidR="005B5F0D" w:rsidRPr="005B5F0D" w:rsidRDefault="005B5F0D" w:rsidP="005B5F0D">
      <w:pPr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B5F0D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ля таблицы Статус</w:t>
      </w:r>
    </w:p>
    <w:p w14:paraId="4FFAD23E" w14:textId="0BDB13C8" w:rsidR="005838F7" w:rsidRDefault="0036248A" w:rsidP="005838F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е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D766C">
        <w:rPr>
          <w:rFonts w:ascii="Times New Roman" w:hAnsi="Times New Roman" w:cs="Times New Roman"/>
          <w:sz w:val="28"/>
          <w:szCs w:val="28"/>
        </w:rPr>
        <w:t xml:space="preserve"> </w:t>
      </w:r>
      <w:r w:rsidR="00FC1DC8">
        <w:rPr>
          <w:rFonts w:ascii="Times New Roman" w:hAnsi="Times New Roman" w:cs="Times New Roman"/>
          <w:sz w:val="28"/>
          <w:szCs w:val="28"/>
        </w:rPr>
        <w:t xml:space="preserve">будет иметь тип данных </w:t>
      </w:r>
      <w:proofErr w:type="spellStart"/>
      <w:r w:rsidR="00BE485F">
        <w:rPr>
          <w:rFonts w:ascii="Times New Roman" w:hAnsi="Times New Roman" w:cs="Times New Roman"/>
          <w:sz w:val="28"/>
          <w:szCs w:val="28"/>
          <w:lang w:val="en-US"/>
        </w:rPr>
        <w:t>smallint</w:t>
      </w:r>
      <w:proofErr w:type="spellEnd"/>
      <w:r w:rsidR="00D661D9">
        <w:rPr>
          <w:rFonts w:ascii="Times New Roman" w:hAnsi="Times New Roman" w:cs="Times New Roman"/>
          <w:sz w:val="28"/>
          <w:szCs w:val="28"/>
        </w:rPr>
        <w:t>, так как набор данных будет ограничиваться небольшим константным значение количества статусов.</w:t>
      </w:r>
    </w:p>
    <w:p w14:paraId="6E92A82F" w14:textId="77777777" w:rsidR="005838F7" w:rsidRPr="00D661D9" w:rsidRDefault="005838F7" w:rsidP="005838F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2E4E8C" w14:textId="522C111E" w:rsidR="001E2E08" w:rsidRPr="005A68A1" w:rsidRDefault="001E2E08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F2AC111" w14:textId="77777777" w:rsidR="00BF6FF8" w:rsidRPr="00BF6FF8" w:rsidRDefault="00BF6FF8" w:rsidP="00B54CF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C779EF8" w14:textId="77777777" w:rsidR="008B72A4" w:rsidRPr="008B72A4" w:rsidRDefault="008B72A4" w:rsidP="0051119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009F79" w14:textId="77777777" w:rsidR="00D33DC9" w:rsidRPr="00BA3210" w:rsidRDefault="00D33DC9" w:rsidP="00BD147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D33DC9" w:rsidRPr="00BA3210" w:rsidSect="005033A1">
      <w:footerReference w:type="default" r:id="rId29"/>
      <w:pgSz w:w="11906" w:h="16838"/>
      <w:pgMar w:top="851" w:right="851" w:bottom="851" w:left="1418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DAE48C" w14:textId="77777777" w:rsidR="00EC2D19" w:rsidRDefault="00EC2D19" w:rsidP="0034777A">
      <w:pPr>
        <w:spacing w:line="240" w:lineRule="auto"/>
      </w:pPr>
      <w:r>
        <w:separator/>
      </w:r>
    </w:p>
  </w:endnote>
  <w:endnote w:type="continuationSeparator" w:id="0">
    <w:p w14:paraId="67775699" w14:textId="77777777" w:rsidR="00EC2D19" w:rsidRDefault="00EC2D19" w:rsidP="0034777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charset w:val="00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79158688"/>
      <w:docPartObj>
        <w:docPartGallery w:val="Page Numbers (Bottom of Page)"/>
        <w:docPartUnique/>
      </w:docPartObj>
    </w:sdtPr>
    <w:sdtEndPr/>
    <w:sdtContent>
      <w:p w14:paraId="00BF8EF1" w14:textId="77777777" w:rsidR="00676B33" w:rsidRDefault="00482290">
        <w:pPr>
          <w:pStyle w:val="af5"/>
          <w:jc w:val="center"/>
        </w:pPr>
        <w:r w:rsidRPr="0034777A">
          <w:rPr>
            <w:rFonts w:ascii="Times New Roman" w:hAnsi="Times New Roman" w:cs="Times New Roman"/>
            <w:sz w:val="24"/>
          </w:rPr>
          <w:fldChar w:fldCharType="begin"/>
        </w:r>
        <w:r w:rsidR="00676B33" w:rsidRPr="0034777A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34777A">
          <w:rPr>
            <w:rFonts w:ascii="Times New Roman" w:hAnsi="Times New Roman" w:cs="Times New Roman"/>
            <w:sz w:val="24"/>
          </w:rPr>
          <w:fldChar w:fldCharType="separate"/>
        </w:r>
        <w:r w:rsidR="00A44280">
          <w:rPr>
            <w:rFonts w:ascii="Times New Roman" w:hAnsi="Times New Roman" w:cs="Times New Roman"/>
            <w:noProof/>
            <w:sz w:val="24"/>
          </w:rPr>
          <w:t>7</w:t>
        </w:r>
        <w:r w:rsidRPr="0034777A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14:paraId="4FDB54E5" w14:textId="77777777" w:rsidR="00676B33" w:rsidRDefault="00676B33">
    <w:pPr>
      <w:pStyle w:val="af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F0F0FE" w14:textId="77777777" w:rsidR="00EC2D19" w:rsidRDefault="00EC2D19" w:rsidP="0034777A">
      <w:pPr>
        <w:spacing w:line="240" w:lineRule="auto"/>
      </w:pPr>
      <w:r>
        <w:separator/>
      </w:r>
    </w:p>
  </w:footnote>
  <w:footnote w:type="continuationSeparator" w:id="0">
    <w:p w14:paraId="2D919D3E" w14:textId="77777777" w:rsidR="00EC2D19" w:rsidRDefault="00EC2D19" w:rsidP="0034777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FA06BA"/>
    <w:multiLevelType w:val="multilevel"/>
    <w:tmpl w:val="6A86ECE2"/>
    <w:lvl w:ilvl="0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54F2960"/>
    <w:multiLevelType w:val="hybridMultilevel"/>
    <w:tmpl w:val="15F6E22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728015E"/>
    <w:multiLevelType w:val="hybridMultilevel"/>
    <w:tmpl w:val="48A69A76"/>
    <w:lvl w:ilvl="0" w:tplc="6E24E4A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9C67136"/>
    <w:multiLevelType w:val="hybridMultilevel"/>
    <w:tmpl w:val="151AE8A2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7F5913"/>
    <w:multiLevelType w:val="multilevel"/>
    <w:tmpl w:val="4112A42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142"/>
        </w:tabs>
        <w:ind w:left="1142" w:hanging="432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5" w15:restartNumberingAfterBreak="0">
    <w:nsid w:val="1E0564C2"/>
    <w:multiLevelType w:val="hybridMultilevel"/>
    <w:tmpl w:val="B5D2B956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4DE14F3"/>
    <w:multiLevelType w:val="hybridMultilevel"/>
    <w:tmpl w:val="C1568B2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064CEE"/>
    <w:multiLevelType w:val="hybridMultilevel"/>
    <w:tmpl w:val="1D909544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8FA40BC"/>
    <w:multiLevelType w:val="hybridMultilevel"/>
    <w:tmpl w:val="F0082CBE"/>
    <w:lvl w:ilvl="0" w:tplc="51383F8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1717599"/>
    <w:multiLevelType w:val="hybridMultilevel"/>
    <w:tmpl w:val="1D909544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FA44437"/>
    <w:multiLevelType w:val="hybridMultilevel"/>
    <w:tmpl w:val="DECE02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D00696"/>
    <w:multiLevelType w:val="hybridMultilevel"/>
    <w:tmpl w:val="FAF40568"/>
    <w:lvl w:ilvl="0" w:tplc="7AFA282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461304E3"/>
    <w:multiLevelType w:val="hybridMultilevel"/>
    <w:tmpl w:val="057A8C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E8C179B"/>
    <w:multiLevelType w:val="hybridMultilevel"/>
    <w:tmpl w:val="D1A8B862"/>
    <w:lvl w:ilvl="0" w:tplc="2BF49B88">
      <w:start w:val="1"/>
      <w:numFmt w:val="decimal"/>
      <w:lvlText w:val="%1)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D60754"/>
    <w:multiLevelType w:val="hybridMultilevel"/>
    <w:tmpl w:val="5BECD626"/>
    <w:lvl w:ilvl="0" w:tplc="D6200FBE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7FA5D31"/>
    <w:multiLevelType w:val="hybridMultilevel"/>
    <w:tmpl w:val="1D909544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86A1245"/>
    <w:multiLevelType w:val="multilevel"/>
    <w:tmpl w:val="3DE4D520"/>
    <w:lvl w:ilvl="0">
      <w:start w:val="1"/>
      <w:numFmt w:val="decimal"/>
      <w:lvlText w:val="%1"/>
      <w:lvlJc w:val="left"/>
      <w:pPr>
        <w:ind w:left="360" w:hanging="360"/>
      </w:pPr>
      <w:rPr>
        <w:sz w:val="22"/>
        <w:szCs w:val="22"/>
      </w:rPr>
    </w:lvl>
    <w:lvl w:ilvl="1">
      <w:start w:val="1"/>
      <w:numFmt w:val="decimal"/>
      <w:lvlText w:val="%1.%2"/>
      <w:lvlJc w:val="left"/>
      <w:pPr>
        <w:ind w:left="792" w:hanging="432"/>
      </w:pPr>
      <w:rPr>
        <w:sz w:val="22"/>
        <w:szCs w:val="22"/>
      </w:rPr>
    </w:lvl>
    <w:lvl w:ilvl="2">
      <w:start w:val="1"/>
      <w:numFmt w:val="decimal"/>
      <w:lvlText w:val="%1.%2.%3."/>
      <w:lvlJc w:val="left"/>
      <w:pPr>
        <w:ind w:left="2064" w:hanging="504"/>
      </w:pPr>
      <w:rPr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BCC6F8B"/>
    <w:multiLevelType w:val="hybridMultilevel"/>
    <w:tmpl w:val="274E1DF0"/>
    <w:lvl w:ilvl="0" w:tplc="0A98A8D2">
      <w:start w:val="1"/>
      <w:numFmt w:val="decimal"/>
      <w:pStyle w:val="Times"/>
      <w:lvlText w:val="%1)"/>
      <w:lvlJc w:val="left"/>
      <w:pPr>
        <w:ind w:left="6598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5F85371D"/>
    <w:multiLevelType w:val="hybridMultilevel"/>
    <w:tmpl w:val="E0FCAD26"/>
    <w:lvl w:ilvl="0" w:tplc="3F10957A">
      <w:start w:val="1"/>
      <w:numFmt w:val="decimal"/>
      <w:lvlText w:val="%1)"/>
      <w:lvlJc w:val="left"/>
      <w:pPr>
        <w:ind w:left="1069" w:hanging="360"/>
      </w:pPr>
      <w:rPr>
        <w:rFonts w:ascii="Consolas" w:hAnsi="Consolas" w:cs="Consolas" w:hint="default"/>
        <w:color w:val="008000"/>
        <w:sz w:val="19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68251D3C"/>
    <w:multiLevelType w:val="hybridMultilevel"/>
    <w:tmpl w:val="0B948650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7CAD4E86"/>
    <w:multiLevelType w:val="hybridMultilevel"/>
    <w:tmpl w:val="8586D5B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7DDA6D8F"/>
    <w:multiLevelType w:val="hybridMultilevel"/>
    <w:tmpl w:val="E38ACD5E"/>
    <w:lvl w:ilvl="0" w:tplc="6AD601B4">
      <w:start w:val="1"/>
      <w:numFmt w:val="decimal"/>
      <w:lvlText w:val="%1)"/>
      <w:lvlJc w:val="left"/>
      <w:pPr>
        <w:ind w:left="1789" w:hanging="360"/>
      </w:pPr>
      <w:rPr>
        <w:rFonts w:ascii="Times New Roman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7E182817"/>
    <w:multiLevelType w:val="hybridMultilevel"/>
    <w:tmpl w:val="F15881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0"/>
  </w:num>
  <w:num w:numId="3">
    <w:abstractNumId w:val="3"/>
  </w:num>
  <w:num w:numId="4">
    <w:abstractNumId w:val="13"/>
  </w:num>
  <w:num w:numId="5">
    <w:abstractNumId w:val="18"/>
  </w:num>
  <w:num w:numId="6">
    <w:abstractNumId w:val="17"/>
  </w:num>
  <w:num w:numId="7">
    <w:abstractNumId w:val="19"/>
  </w:num>
  <w:num w:numId="8">
    <w:abstractNumId w:val="21"/>
  </w:num>
  <w:num w:numId="9">
    <w:abstractNumId w:val="15"/>
  </w:num>
  <w:num w:numId="10">
    <w:abstractNumId w:val="10"/>
  </w:num>
  <w:num w:numId="11">
    <w:abstractNumId w:val="6"/>
  </w:num>
  <w:num w:numId="12">
    <w:abstractNumId w:val="7"/>
  </w:num>
  <w:num w:numId="13">
    <w:abstractNumId w:val="9"/>
  </w:num>
  <w:num w:numId="14">
    <w:abstractNumId w:val="5"/>
  </w:num>
  <w:num w:numId="15">
    <w:abstractNumId w:val="17"/>
    <w:lvlOverride w:ilvl="0">
      <w:startOverride w:val="1"/>
    </w:lvlOverride>
  </w:num>
  <w:num w:numId="16">
    <w:abstractNumId w:val="17"/>
    <w:lvlOverride w:ilvl="0">
      <w:startOverride w:val="1"/>
    </w:lvlOverride>
  </w:num>
  <w:num w:numId="17">
    <w:abstractNumId w:val="17"/>
    <w:lvlOverride w:ilvl="0">
      <w:startOverride w:val="1"/>
    </w:lvlOverride>
  </w:num>
  <w:num w:numId="18">
    <w:abstractNumId w:val="17"/>
    <w:lvlOverride w:ilvl="0">
      <w:startOverride w:val="1"/>
    </w:lvlOverride>
  </w:num>
  <w:num w:numId="19">
    <w:abstractNumId w:val="17"/>
    <w:lvlOverride w:ilvl="0">
      <w:startOverride w:val="1"/>
    </w:lvlOverride>
  </w:num>
  <w:num w:numId="20">
    <w:abstractNumId w:val="17"/>
    <w:lvlOverride w:ilvl="0">
      <w:startOverride w:val="1"/>
    </w:lvlOverride>
  </w:num>
  <w:num w:numId="21">
    <w:abstractNumId w:val="17"/>
    <w:lvlOverride w:ilvl="0">
      <w:startOverride w:val="1"/>
    </w:lvlOverride>
  </w:num>
  <w:num w:numId="22">
    <w:abstractNumId w:val="17"/>
    <w:lvlOverride w:ilvl="0">
      <w:startOverride w:val="1"/>
    </w:lvlOverride>
  </w:num>
  <w:num w:numId="23">
    <w:abstractNumId w:val="17"/>
    <w:lvlOverride w:ilvl="0">
      <w:startOverride w:val="1"/>
    </w:lvlOverride>
  </w:num>
  <w:num w:numId="24">
    <w:abstractNumId w:val="17"/>
    <w:lvlOverride w:ilvl="0">
      <w:startOverride w:val="1"/>
    </w:lvlOverride>
  </w:num>
  <w:num w:numId="25">
    <w:abstractNumId w:val="17"/>
    <w:lvlOverride w:ilvl="0">
      <w:startOverride w:val="1"/>
    </w:lvlOverride>
  </w:num>
  <w:num w:numId="26">
    <w:abstractNumId w:val="20"/>
  </w:num>
  <w:num w:numId="27">
    <w:abstractNumId w:val="2"/>
  </w:num>
  <w:num w:numId="28">
    <w:abstractNumId w:val="8"/>
  </w:num>
  <w:num w:numId="29">
    <w:abstractNumId w:val="22"/>
  </w:num>
  <w:num w:numId="30">
    <w:abstractNumId w:val="12"/>
  </w:num>
  <w:num w:numId="31">
    <w:abstractNumId w:val="11"/>
  </w:num>
  <w:num w:numId="32">
    <w:abstractNumId w:val="4"/>
  </w:num>
  <w:num w:numId="33">
    <w:abstractNumId w:val="1"/>
  </w:num>
  <w:num w:numId="3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284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C6DEA"/>
    <w:rsid w:val="00003887"/>
    <w:rsid w:val="00005C13"/>
    <w:rsid w:val="000117C1"/>
    <w:rsid w:val="000125A6"/>
    <w:rsid w:val="00014294"/>
    <w:rsid w:val="00024D46"/>
    <w:rsid w:val="000323C2"/>
    <w:rsid w:val="00033A22"/>
    <w:rsid w:val="00033E5C"/>
    <w:rsid w:val="00035DD3"/>
    <w:rsid w:val="000376F0"/>
    <w:rsid w:val="00037C08"/>
    <w:rsid w:val="00045492"/>
    <w:rsid w:val="00046AE9"/>
    <w:rsid w:val="000474AA"/>
    <w:rsid w:val="00051D3B"/>
    <w:rsid w:val="000559B3"/>
    <w:rsid w:val="000577BB"/>
    <w:rsid w:val="00060CFD"/>
    <w:rsid w:val="000627D6"/>
    <w:rsid w:val="00063B2F"/>
    <w:rsid w:val="00065DD2"/>
    <w:rsid w:val="00066547"/>
    <w:rsid w:val="0007046E"/>
    <w:rsid w:val="00070EF1"/>
    <w:rsid w:val="00071950"/>
    <w:rsid w:val="00071CA9"/>
    <w:rsid w:val="00071E3C"/>
    <w:rsid w:val="00072476"/>
    <w:rsid w:val="00072D36"/>
    <w:rsid w:val="0007360C"/>
    <w:rsid w:val="00073F7F"/>
    <w:rsid w:val="000864FB"/>
    <w:rsid w:val="00090CDA"/>
    <w:rsid w:val="00094670"/>
    <w:rsid w:val="00095CC5"/>
    <w:rsid w:val="000A4557"/>
    <w:rsid w:val="000A5A37"/>
    <w:rsid w:val="000A6190"/>
    <w:rsid w:val="000B5C44"/>
    <w:rsid w:val="000B5F0C"/>
    <w:rsid w:val="000B653E"/>
    <w:rsid w:val="000B7054"/>
    <w:rsid w:val="000C3068"/>
    <w:rsid w:val="000C3A74"/>
    <w:rsid w:val="000C71EA"/>
    <w:rsid w:val="000D3C26"/>
    <w:rsid w:val="000E1484"/>
    <w:rsid w:val="000E42D3"/>
    <w:rsid w:val="000E5082"/>
    <w:rsid w:val="000E6815"/>
    <w:rsid w:val="001025F8"/>
    <w:rsid w:val="00103782"/>
    <w:rsid w:val="00104571"/>
    <w:rsid w:val="00106BEC"/>
    <w:rsid w:val="001070E8"/>
    <w:rsid w:val="001124E8"/>
    <w:rsid w:val="00113261"/>
    <w:rsid w:val="00114469"/>
    <w:rsid w:val="001147B8"/>
    <w:rsid w:val="00115683"/>
    <w:rsid w:val="001166E6"/>
    <w:rsid w:val="001219AC"/>
    <w:rsid w:val="00127F09"/>
    <w:rsid w:val="00130F29"/>
    <w:rsid w:val="001330A3"/>
    <w:rsid w:val="00136C2C"/>
    <w:rsid w:val="00137C83"/>
    <w:rsid w:val="00140255"/>
    <w:rsid w:val="00140E15"/>
    <w:rsid w:val="001419AE"/>
    <w:rsid w:val="00142F7E"/>
    <w:rsid w:val="00144EA3"/>
    <w:rsid w:val="00145530"/>
    <w:rsid w:val="0015125E"/>
    <w:rsid w:val="00153023"/>
    <w:rsid w:val="001566F3"/>
    <w:rsid w:val="001573CB"/>
    <w:rsid w:val="0016157F"/>
    <w:rsid w:val="0016387F"/>
    <w:rsid w:val="00164883"/>
    <w:rsid w:val="001739D4"/>
    <w:rsid w:val="00183DF3"/>
    <w:rsid w:val="001969F3"/>
    <w:rsid w:val="001A221E"/>
    <w:rsid w:val="001A408F"/>
    <w:rsid w:val="001A6446"/>
    <w:rsid w:val="001A69DA"/>
    <w:rsid w:val="001B60D1"/>
    <w:rsid w:val="001B6BA9"/>
    <w:rsid w:val="001B7481"/>
    <w:rsid w:val="001C1146"/>
    <w:rsid w:val="001C3B91"/>
    <w:rsid w:val="001D1758"/>
    <w:rsid w:val="001D1E5B"/>
    <w:rsid w:val="001D2ECA"/>
    <w:rsid w:val="001D5D7C"/>
    <w:rsid w:val="001E1020"/>
    <w:rsid w:val="001E1023"/>
    <w:rsid w:val="001E1D64"/>
    <w:rsid w:val="001E2DAE"/>
    <w:rsid w:val="001E2E08"/>
    <w:rsid w:val="001E3282"/>
    <w:rsid w:val="001E6BBB"/>
    <w:rsid w:val="001F3860"/>
    <w:rsid w:val="001F651F"/>
    <w:rsid w:val="00205B80"/>
    <w:rsid w:val="00206099"/>
    <w:rsid w:val="0020645C"/>
    <w:rsid w:val="00207208"/>
    <w:rsid w:val="00211241"/>
    <w:rsid w:val="00211897"/>
    <w:rsid w:val="00212747"/>
    <w:rsid w:val="00212F74"/>
    <w:rsid w:val="0021401E"/>
    <w:rsid w:val="00215317"/>
    <w:rsid w:val="00222663"/>
    <w:rsid w:val="00227ABC"/>
    <w:rsid w:val="002341AE"/>
    <w:rsid w:val="00243A26"/>
    <w:rsid w:val="0024692C"/>
    <w:rsid w:val="002552E3"/>
    <w:rsid w:val="002561C0"/>
    <w:rsid w:val="00260DCE"/>
    <w:rsid w:val="00262C25"/>
    <w:rsid w:val="00263CE0"/>
    <w:rsid w:val="00265387"/>
    <w:rsid w:val="00266A50"/>
    <w:rsid w:val="00275AE8"/>
    <w:rsid w:val="00277A4D"/>
    <w:rsid w:val="00281B0B"/>
    <w:rsid w:val="0028277B"/>
    <w:rsid w:val="0028287C"/>
    <w:rsid w:val="00287BA5"/>
    <w:rsid w:val="0029289D"/>
    <w:rsid w:val="002A4738"/>
    <w:rsid w:val="002A5190"/>
    <w:rsid w:val="002A63AC"/>
    <w:rsid w:val="002B085E"/>
    <w:rsid w:val="002B4805"/>
    <w:rsid w:val="002C134B"/>
    <w:rsid w:val="002C2CEE"/>
    <w:rsid w:val="002C375D"/>
    <w:rsid w:val="002D0A49"/>
    <w:rsid w:val="002D246F"/>
    <w:rsid w:val="002D653F"/>
    <w:rsid w:val="002D766C"/>
    <w:rsid w:val="002E4CAC"/>
    <w:rsid w:val="002E7C49"/>
    <w:rsid w:val="002F1C0A"/>
    <w:rsid w:val="002F6D3F"/>
    <w:rsid w:val="00300225"/>
    <w:rsid w:val="00303014"/>
    <w:rsid w:val="003038FB"/>
    <w:rsid w:val="00304BFB"/>
    <w:rsid w:val="003072B9"/>
    <w:rsid w:val="003172CB"/>
    <w:rsid w:val="0032144F"/>
    <w:rsid w:val="003215B0"/>
    <w:rsid w:val="0032336D"/>
    <w:rsid w:val="003302B3"/>
    <w:rsid w:val="00337EB5"/>
    <w:rsid w:val="00337F6F"/>
    <w:rsid w:val="00341345"/>
    <w:rsid w:val="00343035"/>
    <w:rsid w:val="00343849"/>
    <w:rsid w:val="0034553F"/>
    <w:rsid w:val="003456ED"/>
    <w:rsid w:val="0034777A"/>
    <w:rsid w:val="00351279"/>
    <w:rsid w:val="00352C16"/>
    <w:rsid w:val="00353743"/>
    <w:rsid w:val="00355F1A"/>
    <w:rsid w:val="00357F2F"/>
    <w:rsid w:val="00360669"/>
    <w:rsid w:val="0036248A"/>
    <w:rsid w:val="0036310D"/>
    <w:rsid w:val="0036418B"/>
    <w:rsid w:val="003643EA"/>
    <w:rsid w:val="003657A2"/>
    <w:rsid w:val="00372AA0"/>
    <w:rsid w:val="00374D99"/>
    <w:rsid w:val="00375EB5"/>
    <w:rsid w:val="00382A71"/>
    <w:rsid w:val="00383D96"/>
    <w:rsid w:val="003851F8"/>
    <w:rsid w:val="00386B5D"/>
    <w:rsid w:val="00386CDA"/>
    <w:rsid w:val="0039007A"/>
    <w:rsid w:val="00390178"/>
    <w:rsid w:val="003916F3"/>
    <w:rsid w:val="003950B0"/>
    <w:rsid w:val="00395EA8"/>
    <w:rsid w:val="003A1F05"/>
    <w:rsid w:val="003A5D0D"/>
    <w:rsid w:val="003A7516"/>
    <w:rsid w:val="003B199D"/>
    <w:rsid w:val="003B2DFB"/>
    <w:rsid w:val="003B3D71"/>
    <w:rsid w:val="003C07D3"/>
    <w:rsid w:val="003C2508"/>
    <w:rsid w:val="003C698C"/>
    <w:rsid w:val="003C7531"/>
    <w:rsid w:val="003C7796"/>
    <w:rsid w:val="003D32D2"/>
    <w:rsid w:val="003D6766"/>
    <w:rsid w:val="003E228D"/>
    <w:rsid w:val="003E4471"/>
    <w:rsid w:val="003E4561"/>
    <w:rsid w:val="003E5486"/>
    <w:rsid w:val="003E5709"/>
    <w:rsid w:val="003E63EE"/>
    <w:rsid w:val="003F2DE1"/>
    <w:rsid w:val="003F34F0"/>
    <w:rsid w:val="003F4044"/>
    <w:rsid w:val="00405E20"/>
    <w:rsid w:val="0041075D"/>
    <w:rsid w:val="0041076B"/>
    <w:rsid w:val="004109E1"/>
    <w:rsid w:val="00410E36"/>
    <w:rsid w:val="00412E31"/>
    <w:rsid w:val="00413A8C"/>
    <w:rsid w:val="00413F57"/>
    <w:rsid w:val="00416152"/>
    <w:rsid w:val="00416DBD"/>
    <w:rsid w:val="00420E6F"/>
    <w:rsid w:val="004232BF"/>
    <w:rsid w:val="0042581F"/>
    <w:rsid w:val="004276A4"/>
    <w:rsid w:val="004301EE"/>
    <w:rsid w:val="004310C5"/>
    <w:rsid w:val="00434902"/>
    <w:rsid w:val="0043658F"/>
    <w:rsid w:val="00437208"/>
    <w:rsid w:val="00443FE5"/>
    <w:rsid w:val="00446236"/>
    <w:rsid w:val="00447213"/>
    <w:rsid w:val="0045139A"/>
    <w:rsid w:val="00464A2B"/>
    <w:rsid w:val="00471A98"/>
    <w:rsid w:val="00476CB4"/>
    <w:rsid w:val="00482290"/>
    <w:rsid w:val="0049023B"/>
    <w:rsid w:val="004911C5"/>
    <w:rsid w:val="004915D7"/>
    <w:rsid w:val="00497BF0"/>
    <w:rsid w:val="004A14C7"/>
    <w:rsid w:val="004A268F"/>
    <w:rsid w:val="004A4226"/>
    <w:rsid w:val="004B41E8"/>
    <w:rsid w:val="004B4AE2"/>
    <w:rsid w:val="004B4B5F"/>
    <w:rsid w:val="004C2B85"/>
    <w:rsid w:val="004C49CE"/>
    <w:rsid w:val="004C6545"/>
    <w:rsid w:val="004C7531"/>
    <w:rsid w:val="004C7F38"/>
    <w:rsid w:val="004D0476"/>
    <w:rsid w:val="004D21F9"/>
    <w:rsid w:val="004D310A"/>
    <w:rsid w:val="004D3962"/>
    <w:rsid w:val="004D4BFB"/>
    <w:rsid w:val="004F0547"/>
    <w:rsid w:val="004F1104"/>
    <w:rsid w:val="005025E0"/>
    <w:rsid w:val="00502EAC"/>
    <w:rsid w:val="005033A1"/>
    <w:rsid w:val="00504B24"/>
    <w:rsid w:val="00506303"/>
    <w:rsid w:val="0051119E"/>
    <w:rsid w:val="00511F5F"/>
    <w:rsid w:val="00513242"/>
    <w:rsid w:val="00513422"/>
    <w:rsid w:val="005148A6"/>
    <w:rsid w:val="00514D6A"/>
    <w:rsid w:val="005165C6"/>
    <w:rsid w:val="00516C66"/>
    <w:rsid w:val="0051714D"/>
    <w:rsid w:val="00523029"/>
    <w:rsid w:val="00537454"/>
    <w:rsid w:val="005400B4"/>
    <w:rsid w:val="00544887"/>
    <w:rsid w:val="00545596"/>
    <w:rsid w:val="0054696F"/>
    <w:rsid w:val="005569DD"/>
    <w:rsid w:val="00560C52"/>
    <w:rsid w:val="00565B69"/>
    <w:rsid w:val="0057021C"/>
    <w:rsid w:val="005712DC"/>
    <w:rsid w:val="0057161F"/>
    <w:rsid w:val="00575964"/>
    <w:rsid w:val="0058359A"/>
    <w:rsid w:val="005837C1"/>
    <w:rsid w:val="0058387E"/>
    <w:rsid w:val="005838F7"/>
    <w:rsid w:val="005852BE"/>
    <w:rsid w:val="00586694"/>
    <w:rsid w:val="0059487E"/>
    <w:rsid w:val="005A034C"/>
    <w:rsid w:val="005A13BE"/>
    <w:rsid w:val="005A1FDB"/>
    <w:rsid w:val="005A2396"/>
    <w:rsid w:val="005A31DA"/>
    <w:rsid w:val="005A3239"/>
    <w:rsid w:val="005A6866"/>
    <w:rsid w:val="005A68A1"/>
    <w:rsid w:val="005B132F"/>
    <w:rsid w:val="005B300C"/>
    <w:rsid w:val="005B538C"/>
    <w:rsid w:val="005B5F0D"/>
    <w:rsid w:val="005B6232"/>
    <w:rsid w:val="005B6B1C"/>
    <w:rsid w:val="005B6D30"/>
    <w:rsid w:val="005B78EE"/>
    <w:rsid w:val="005C13E6"/>
    <w:rsid w:val="005C1A63"/>
    <w:rsid w:val="005C2FCA"/>
    <w:rsid w:val="005C6775"/>
    <w:rsid w:val="005D3258"/>
    <w:rsid w:val="005D4459"/>
    <w:rsid w:val="005E439B"/>
    <w:rsid w:val="005E532A"/>
    <w:rsid w:val="005E70C6"/>
    <w:rsid w:val="005E71CE"/>
    <w:rsid w:val="005E7DF7"/>
    <w:rsid w:val="005F449C"/>
    <w:rsid w:val="005F4BC2"/>
    <w:rsid w:val="005F71A2"/>
    <w:rsid w:val="006006F0"/>
    <w:rsid w:val="00601163"/>
    <w:rsid w:val="00614063"/>
    <w:rsid w:val="00615B63"/>
    <w:rsid w:val="006162F8"/>
    <w:rsid w:val="006171CD"/>
    <w:rsid w:val="0062134F"/>
    <w:rsid w:val="00621645"/>
    <w:rsid w:val="00621AC8"/>
    <w:rsid w:val="006220DA"/>
    <w:rsid w:val="00623555"/>
    <w:rsid w:val="006256A3"/>
    <w:rsid w:val="00630578"/>
    <w:rsid w:val="0063176B"/>
    <w:rsid w:val="00633308"/>
    <w:rsid w:val="006338F0"/>
    <w:rsid w:val="00644813"/>
    <w:rsid w:val="00645A82"/>
    <w:rsid w:val="0065462E"/>
    <w:rsid w:val="00667A56"/>
    <w:rsid w:val="00676B33"/>
    <w:rsid w:val="00677DAA"/>
    <w:rsid w:val="006804B1"/>
    <w:rsid w:val="00684900"/>
    <w:rsid w:val="006854A2"/>
    <w:rsid w:val="006864D4"/>
    <w:rsid w:val="0068693D"/>
    <w:rsid w:val="00687411"/>
    <w:rsid w:val="006949A8"/>
    <w:rsid w:val="00696E09"/>
    <w:rsid w:val="006A10B5"/>
    <w:rsid w:val="006A666A"/>
    <w:rsid w:val="006A7882"/>
    <w:rsid w:val="006A7BEC"/>
    <w:rsid w:val="006B017F"/>
    <w:rsid w:val="006B4C08"/>
    <w:rsid w:val="006C120B"/>
    <w:rsid w:val="006C351C"/>
    <w:rsid w:val="006C43F5"/>
    <w:rsid w:val="006D4221"/>
    <w:rsid w:val="006D7551"/>
    <w:rsid w:val="006D7C56"/>
    <w:rsid w:val="006E12AC"/>
    <w:rsid w:val="006E1DBB"/>
    <w:rsid w:val="006F24DF"/>
    <w:rsid w:val="006F297B"/>
    <w:rsid w:val="006F2AF0"/>
    <w:rsid w:val="006F3087"/>
    <w:rsid w:val="00701AA3"/>
    <w:rsid w:val="00702220"/>
    <w:rsid w:val="00704AE7"/>
    <w:rsid w:val="00705D0A"/>
    <w:rsid w:val="00706294"/>
    <w:rsid w:val="007122B7"/>
    <w:rsid w:val="007122C4"/>
    <w:rsid w:val="00714EDF"/>
    <w:rsid w:val="0072237E"/>
    <w:rsid w:val="00724F72"/>
    <w:rsid w:val="00725AFD"/>
    <w:rsid w:val="00725EBE"/>
    <w:rsid w:val="0072754B"/>
    <w:rsid w:val="00730536"/>
    <w:rsid w:val="00731B0E"/>
    <w:rsid w:val="0074089B"/>
    <w:rsid w:val="00742A35"/>
    <w:rsid w:val="00742DF1"/>
    <w:rsid w:val="00742F69"/>
    <w:rsid w:val="00743706"/>
    <w:rsid w:val="00744DAD"/>
    <w:rsid w:val="00745755"/>
    <w:rsid w:val="007464C6"/>
    <w:rsid w:val="007569A6"/>
    <w:rsid w:val="007600E7"/>
    <w:rsid w:val="00762AC9"/>
    <w:rsid w:val="00776334"/>
    <w:rsid w:val="007778DE"/>
    <w:rsid w:val="00777CA8"/>
    <w:rsid w:val="0078151A"/>
    <w:rsid w:val="0078257D"/>
    <w:rsid w:val="0079201F"/>
    <w:rsid w:val="00796F98"/>
    <w:rsid w:val="007A4314"/>
    <w:rsid w:val="007A70FD"/>
    <w:rsid w:val="007A77CB"/>
    <w:rsid w:val="007B0EEC"/>
    <w:rsid w:val="007B1479"/>
    <w:rsid w:val="007C11AF"/>
    <w:rsid w:val="007C1D63"/>
    <w:rsid w:val="007C6F85"/>
    <w:rsid w:val="007C7C86"/>
    <w:rsid w:val="007D0372"/>
    <w:rsid w:val="007D1105"/>
    <w:rsid w:val="007D4AB5"/>
    <w:rsid w:val="007D6890"/>
    <w:rsid w:val="007E0BCC"/>
    <w:rsid w:val="007E15A8"/>
    <w:rsid w:val="007E4A56"/>
    <w:rsid w:val="007E4D2D"/>
    <w:rsid w:val="007E7080"/>
    <w:rsid w:val="007F0563"/>
    <w:rsid w:val="00800BB2"/>
    <w:rsid w:val="00800FF2"/>
    <w:rsid w:val="00807958"/>
    <w:rsid w:val="008115C8"/>
    <w:rsid w:val="00814FBA"/>
    <w:rsid w:val="0081525D"/>
    <w:rsid w:val="008221E9"/>
    <w:rsid w:val="00822B7C"/>
    <w:rsid w:val="0082480E"/>
    <w:rsid w:val="00824A2A"/>
    <w:rsid w:val="00826AB8"/>
    <w:rsid w:val="00830BAE"/>
    <w:rsid w:val="00832F08"/>
    <w:rsid w:val="00833C13"/>
    <w:rsid w:val="008369C1"/>
    <w:rsid w:val="00837EBF"/>
    <w:rsid w:val="00840994"/>
    <w:rsid w:val="00840B05"/>
    <w:rsid w:val="00842B14"/>
    <w:rsid w:val="00842BEC"/>
    <w:rsid w:val="00846A40"/>
    <w:rsid w:val="008517FA"/>
    <w:rsid w:val="00851883"/>
    <w:rsid w:val="008520ED"/>
    <w:rsid w:val="00857514"/>
    <w:rsid w:val="00857F5A"/>
    <w:rsid w:val="008601B3"/>
    <w:rsid w:val="00861183"/>
    <w:rsid w:val="00861E38"/>
    <w:rsid w:val="00867A77"/>
    <w:rsid w:val="00872A2C"/>
    <w:rsid w:val="00873C9F"/>
    <w:rsid w:val="0087561E"/>
    <w:rsid w:val="00875CA0"/>
    <w:rsid w:val="00877377"/>
    <w:rsid w:val="00887DE9"/>
    <w:rsid w:val="0089167E"/>
    <w:rsid w:val="008917C3"/>
    <w:rsid w:val="008924D5"/>
    <w:rsid w:val="00892C9B"/>
    <w:rsid w:val="00893098"/>
    <w:rsid w:val="00893747"/>
    <w:rsid w:val="008A1B23"/>
    <w:rsid w:val="008A5561"/>
    <w:rsid w:val="008A77F5"/>
    <w:rsid w:val="008B11D3"/>
    <w:rsid w:val="008B35F2"/>
    <w:rsid w:val="008B62E3"/>
    <w:rsid w:val="008B72A4"/>
    <w:rsid w:val="008C082B"/>
    <w:rsid w:val="008C120D"/>
    <w:rsid w:val="008C1A6A"/>
    <w:rsid w:val="008C313A"/>
    <w:rsid w:val="008C6395"/>
    <w:rsid w:val="008D6451"/>
    <w:rsid w:val="008D733D"/>
    <w:rsid w:val="008E0E57"/>
    <w:rsid w:val="008E238B"/>
    <w:rsid w:val="008E2617"/>
    <w:rsid w:val="008E27E0"/>
    <w:rsid w:val="008E3717"/>
    <w:rsid w:val="008E424A"/>
    <w:rsid w:val="008F1440"/>
    <w:rsid w:val="008F31DC"/>
    <w:rsid w:val="00903466"/>
    <w:rsid w:val="00910741"/>
    <w:rsid w:val="00911087"/>
    <w:rsid w:val="009154FF"/>
    <w:rsid w:val="009212C7"/>
    <w:rsid w:val="00921AE4"/>
    <w:rsid w:val="0092213D"/>
    <w:rsid w:val="0093085F"/>
    <w:rsid w:val="00931B0B"/>
    <w:rsid w:val="009345F9"/>
    <w:rsid w:val="00934F76"/>
    <w:rsid w:val="00937A60"/>
    <w:rsid w:val="00937EC3"/>
    <w:rsid w:val="00937F2D"/>
    <w:rsid w:val="00946198"/>
    <w:rsid w:val="00947511"/>
    <w:rsid w:val="00964F84"/>
    <w:rsid w:val="0096636F"/>
    <w:rsid w:val="009705E2"/>
    <w:rsid w:val="00970EA8"/>
    <w:rsid w:val="00970F50"/>
    <w:rsid w:val="00974849"/>
    <w:rsid w:val="00974B3B"/>
    <w:rsid w:val="00976197"/>
    <w:rsid w:val="009802CF"/>
    <w:rsid w:val="00980E2A"/>
    <w:rsid w:val="0098120E"/>
    <w:rsid w:val="009842E8"/>
    <w:rsid w:val="00986A9A"/>
    <w:rsid w:val="00987792"/>
    <w:rsid w:val="009908E4"/>
    <w:rsid w:val="009A0A5B"/>
    <w:rsid w:val="009A3F6D"/>
    <w:rsid w:val="009A4B82"/>
    <w:rsid w:val="009A6436"/>
    <w:rsid w:val="009B0977"/>
    <w:rsid w:val="009B17E2"/>
    <w:rsid w:val="009B1B6B"/>
    <w:rsid w:val="009B6D67"/>
    <w:rsid w:val="009C17C5"/>
    <w:rsid w:val="009C4200"/>
    <w:rsid w:val="009C6834"/>
    <w:rsid w:val="009C6DEA"/>
    <w:rsid w:val="009D2112"/>
    <w:rsid w:val="009E11AF"/>
    <w:rsid w:val="009E1B19"/>
    <w:rsid w:val="009E2310"/>
    <w:rsid w:val="009E6008"/>
    <w:rsid w:val="009F1EFB"/>
    <w:rsid w:val="009F3FEB"/>
    <w:rsid w:val="009F6239"/>
    <w:rsid w:val="00A001EA"/>
    <w:rsid w:val="00A04108"/>
    <w:rsid w:val="00A10C1A"/>
    <w:rsid w:val="00A11027"/>
    <w:rsid w:val="00A13585"/>
    <w:rsid w:val="00A13628"/>
    <w:rsid w:val="00A15978"/>
    <w:rsid w:val="00A221CD"/>
    <w:rsid w:val="00A23FA9"/>
    <w:rsid w:val="00A30276"/>
    <w:rsid w:val="00A30A6F"/>
    <w:rsid w:val="00A30D16"/>
    <w:rsid w:val="00A3413F"/>
    <w:rsid w:val="00A42744"/>
    <w:rsid w:val="00A44280"/>
    <w:rsid w:val="00A4637C"/>
    <w:rsid w:val="00A51B0C"/>
    <w:rsid w:val="00A5255D"/>
    <w:rsid w:val="00A53729"/>
    <w:rsid w:val="00A547F5"/>
    <w:rsid w:val="00A607D8"/>
    <w:rsid w:val="00A61E91"/>
    <w:rsid w:val="00A624EC"/>
    <w:rsid w:val="00A62D04"/>
    <w:rsid w:val="00A6554C"/>
    <w:rsid w:val="00A702A3"/>
    <w:rsid w:val="00A719CD"/>
    <w:rsid w:val="00A76CBF"/>
    <w:rsid w:val="00A8223F"/>
    <w:rsid w:val="00A861B4"/>
    <w:rsid w:val="00A93F11"/>
    <w:rsid w:val="00A96419"/>
    <w:rsid w:val="00AA1A98"/>
    <w:rsid w:val="00AA77BF"/>
    <w:rsid w:val="00AB46EB"/>
    <w:rsid w:val="00AC0E3F"/>
    <w:rsid w:val="00AC1CF1"/>
    <w:rsid w:val="00AC730D"/>
    <w:rsid w:val="00AD4D98"/>
    <w:rsid w:val="00AD58FD"/>
    <w:rsid w:val="00AD61BD"/>
    <w:rsid w:val="00AD7E07"/>
    <w:rsid w:val="00AE004E"/>
    <w:rsid w:val="00AE01CD"/>
    <w:rsid w:val="00AE4E0F"/>
    <w:rsid w:val="00AE63DC"/>
    <w:rsid w:val="00AF03E2"/>
    <w:rsid w:val="00AF1857"/>
    <w:rsid w:val="00AF1B8D"/>
    <w:rsid w:val="00AF209A"/>
    <w:rsid w:val="00AF68C4"/>
    <w:rsid w:val="00B01772"/>
    <w:rsid w:val="00B02FEC"/>
    <w:rsid w:val="00B046FC"/>
    <w:rsid w:val="00B10250"/>
    <w:rsid w:val="00B107E9"/>
    <w:rsid w:val="00B1254C"/>
    <w:rsid w:val="00B22541"/>
    <w:rsid w:val="00B22AC3"/>
    <w:rsid w:val="00B25187"/>
    <w:rsid w:val="00B26805"/>
    <w:rsid w:val="00B33EE2"/>
    <w:rsid w:val="00B43306"/>
    <w:rsid w:val="00B43B09"/>
    <w:rsid w:val="00B44717"/>
    <w:rsid w:val="00B44CAE"/>
    <w:rsid w:val="00B47C2E"/>
    <w:rsid w:val="00B50D50"/>
    <w:rsid w:val="00B5240B"/>
    <w:rsid w:val="00B54CF3"/>
    <w:rsid w:val="00B60D9B"/>
    <w:rsid w:val="00B62454"/>
    <w:rsid w:val="00B62E31"/>
    <w:rsid w:val="00B63DC9"/>
    <w:rsid w:val="00B65D4B"/>
    <w:rsid w:val="00B66693"/>
    <w:rsid w:val="00B66AB5"/>
    <w:rsid w:val="00B810D6"/>
    <w:rsid w:val="00B81D22"/>
    <w:rsid w:val="00B958A9"/>
    <w:rsid w:val="00B96B93"/>
    <w:rsid w:val="00BA220F"/>
    <w:rsid w:val="00BA3210"/>
    <w:rsid w:val="00BA560F"/>
    <w:rsid w:val="00BB1A59"/>
    <w:rsid w:val="00BB3DC9"/>
    <w:rsid w:val="00BB53E2"/>
    <w:rsid w:val="00BB73DF"/>
    <w:rsid w:val="00BC1459"/>
    <w:rsid w:val="00BC4B18"/>
    <w:rsid w:val="00BC617F"/>
    <w:rsid w:val="00BD051E"/>
    <w:rsid w:val="00BD1472"/>
    <w:rsid w:val="00BD2CAD"/>
    <w:rsid w:val="00BE3E44"/>
    <w:rsid w:val="00BE445C"/>
    <w:rsid w:val="00BE4496"/>
    <w:rsid w:val="00BE485F"/>
    <w:rsid w:val="00BE715E"/>
    <w:rsid w:val="00BF4301"/>
    <w:rsid w:val="00BF6FF8"/>
    <w:rsid w:val="00BF7F7B"/>
    <w:rsid w:val="00C0591D"/>
    <w:rsid w:val="00C138C3"/>
    <w:rsid w:val="00C13B9F"/>
    <w:rsid w:val="00C17496"/>
    <w:rsid w:val="00C22E05"/>
    <w:rsid w:val="00C22E69"/>
    <w:rsid w:val="00C3064B"/>
    <w:rsid w:val="00C33811"/>
    <w:rsid w:val="00C33B01"/>
    <w:rsid w:val="00C3627E"/>
    <w:rsid w:val="00C44152"/>
    <w:rsid w:val="00C45664"/>
    <w:rsid w:val="00C45E25"/>
    <w:rsid w:val="00C46100"/>
    <w:rsid w:val="00C50DF2"/>
    <w:rsid w:val="00C54099"/>
    <w:rsid w:val="00C54DE5"/>
    <w:rsid w:val="00C55222"/>
    <w:rsid w:val="00C614B4"/>
    <w:rsid w:val="00C62C12"/>
    <w:rsid w:val="00C6398C"/>
    <w:rsid w:val="00C660A8"/>
    <w:rsid w:val="00C73819"/>
    <w:rsid w:val="00C742A6"/>
    <w:rsid w:val="00C826F4"/>
    <w:rsid w:val="00C83EFF"/>
    <w:rsid w:val="00C9170E"/>
    <w:rsid w:val="00C937C5"/>
    <w:rsid w:val="00CA0C53"/>
    <w:rsid w:val="00CA0EB4"/>
    <w:rsid w:val="00CA1938"/>
    <w:rsid w:val="00CA6A08"/>
    <w:rsid w:val="00CB09C6"/>
    <w:rsid w:val="00CB1145"/>
    <w:rsid w:val="00CC04B8"/>
    <w:rsid w:val="00CC0594"/>
    <w:rsid w:val="00CC7CFA"/>
    <w:rsid w:val="00CD0D28"/>
    <w:rsid w:val="00CF1E49"/>
    <w:rsid w:val="00CF605A"/>
    <w:rsid w:val="00CF7F96"/>
    <w:rsid w:val="00D000FB"/>
    <w:rsid w:val="00D00F71"/>
    <w:rsid w:val="00D05B3C"/>
    <w:rsid w:val="00D1015E"/>
    <w:rsid w:val="00D10B04"/>
    <w:rsid w:val="00D175DB"/>
    <w:rsid w:val="00D2296E"/>
    <w:rsid w:val="00D235FC"/>
    <w:rsid w:val="00D24626"/>
    <w:rsid w:val="00D24E32"/>
    <w:rsid w:val="00D2566F"/>
    <w:rsid w:val="00D33BDF"/>
    <w:rsid w:val="00D33DC9"/>
    <w:rsid w:val="00D36E72"/>
    <w:rsid w:val="00D519CD"/>
    <w:rsid w:val="00D51C1C"/>
    <w:rsid w:val="00D52207"/>
    <w:rsid w:val="00D527F4"/>
    <w:rsid w:val="00D54E03"/>
    <w:rsid w:val="00D562B5"/>
    <w:rsid w:val="00D606CA"/>
    <w:rsid w:val="00D63DF4"/>
    <w:rsid w:val="00D655A2"/>
    <w:rsid w:val="00D661D9"/>
    <w:rsid w:val="00D662CF"/>
    <w:rsid w:val="00D70036"/>
    <w:rsid w:val="00D73ADD"/>
    <w:rsid w:val="00D77D5E"/>
    <w:rsid w:val="00D806C1"/>
    <w:rsid w:val="00D80A05"/>
    <w:rsid w:val="00D82828"/>
    <w:rsid w:val="00D8443D"/>
    <w:rsid w:val="00D90D8C"/>
    <w:rsid w:val="00D942E6"/>
    <w:rsid w:val="00D97906"/>
    <w:rsid w:val="00DA0EF9"/>
    <w:rsid w:val="00DB15E3"/>
    <w:rsid w:val="00DB3669"/>
    <w:rsid w:val="00DB56B4"/>
    <w:rsid w:val="00DB577F"/>
    <w:rsid w:val="00DB78DE"/>
    <w:rsid w:val="00DC238F"/>
    <w:rsid w:val="00DC383A"/>
    <w:rsid w:val="00DC4B8D"/>
    <w:rsid w:val="00DD164C"/>
    <w:rsid w:val="00DD2961"/>
    <w:rsid w:val="00DD541D"/>
    <w:rsid w:val="00DE48DA"/>
    <w:rsid w:val="00DE5994"/>
    <w:rsid w:val="00DE5C47"/>
    <w:rsid w:val="00DE5D61"/>
    <w:rsid w:val="00E01977"/>
    <w:rsid w:val="00E03222"/>
    <w:rsid w:val="00E05500"/>
    <w:rsid w:val="00E05682"/>
    <w:rsid w:val="00E05798"/>
    <w:rsid w:val="00E121B0"/>
    <w:rsid w:val="00E1314F"/>
    <w:rsid w:val="00E15785"/>
    <w:rsid w:val="00E30F39"/>
    <w:rsid w:val="00E318FE"/>
    <w:rsid w:val="00E3517D"/>
    <w:rsid w:val="00E3756E"/>
    <w:rsid w:val="00E43814"/>
    <w:rsid w:val="00E439BC"/>
    <w:rsid w:val="00E43FD2"/>
    <w:rsid w:val="00E46279"/>
    <w:rsid w:val="00E47D38"/>
    <w:rsid w:val="00E50681"/>
    <w:rsid w:val="00E52A4E"/>
    <w:rsid w:val="00E53092"/>
    <w:rsid w:val="00E55160"/>
    <w:rsid w:val="00E565DB"/>
    <w:rsid w:val="00E61EC7"/>
    <w:rsid w:val="00E632BC"/>
    <w:rsid w:val="00E64893"/>
    <w:rsid w:val="00E64C49"/>
    <w:rsid w:val="00E66A42"/>
    <w:rsid w:val="00E66FD6"/>
    <w:rsid w:val="00E75E2F"/>
    <w:rsid w:val="00E802AA"/>
    <w:rsid w:val="00E81A52"/>
    <w:rsid w:val="00E81D1F"/>
    <w:rsid w:val="00E84227"/>
    <w:rsid w:val="00E97942"/>
    <w:rsid w:val="00EA0F7C"/>
    <w:rsid w:val="00EA148F"/>
    <w:rsid w:val="00EA7CA4"/>
    <w:rsid w:val="00EB0498"/>
    <w:rsid w:val="00EB06A9"/>
    <w:rsid w:val="00EB1B93"/>
    <w:rsid w:val="00EB58CE"/>
    <w:rsid w:val="00EC0527"/>
    <w:rsid w:val="00EC1876"/>
    <w:rsid w:val="00EC2D19"/>
    <w:rsid w:val="00EC5713"/>
    <w:rsid w:val="00EC6CB2"/>
    <w:rsid w:val="00ED22F2"/>
    <w:rsid w:val="00EE0489"/>
    <w:rsid w:val="00EE188F"/>
    <w:rsid w:val="00EE72CC"/>
    <w:rsid w:val="00EF583D"/>
    <w:rsid w:val="00EF7AB0"/>
    <w:rsid w:val="00F02EC2"/>
    <w:rsid w:val="00F110F3"/>
    <w:rsid w:val="00F13A07"/>
    <w:rsid w:val="00F2080D"/>
    <w:rsid w:val="00F263E1"/>
    <w:rsid w:val="00F33EEA"/>
    <w:rsid w:val="00F539F8"/>
    <w:rsid w:val="00F55E98"/>
    <w:rsid w:val="00F576E8"/>
    <w:rsid w:val="00F60533"/>
    <w:rsid w:val="00F62C4C"/>
    <w:rsid w:val="00F65427"/>
    <w:rsid w:val="00F7049E"/>
    <w:rsid w:val="00F849DE"/>
    <w:rsid w:val="00F8591D"/>
    <w:rsid w:val="00F91E4D"/>
    <w:rsid w:val="00FA1AF4"/>
    <w:rsid w:val="00FA2D73"/>
    <w:rsid w:val="00FA5E47"/>
    <w:rsid w:val="00FA5FCC"/>
    <w:rsid w:val="00FC1DC8"/>
    <w:rsid w:val="00FD3323"/>
    <w:rsid w:val="00FD7F4D"/>
    <w:rsid w:val="00FE0B17"/>
    <w:rsid w:val="00FE656C"/>
    <w:rsid w:val="00FE721E"/>
    <w:rsid w:val="00FF1E48"/>
    <w:rsid w:val="00FF69E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50EE63"/>
  <w15:docId w15:val="{63AAC2C2-95C8-431D-A336-5A9F1A708C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line="360" w:lineRule="auto"/>
        <w:ind w:firstLine="72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4301"/>
  </w:style>
  <w:style w:type="paragraph" w:styleId="1">
    <w:name w:val="heading 1"/>
    <w:basedOn w:val="Default"/>
    <w:next w:val="Default"/>
    <w:link w:val="10"/>
    <w:uiPriority w:val="9"/>
    <w:qFormat/>
    <w:rsid w:val="00BF4301"/>
    <w:pPr>
      <w:keepNext/>
      <w:ind w:firstLine="336"/>
      <w:outlineLvl w:val="0"/>
    </w:pPr>
    <w:rPr>
      <w:kern w:val="0"/>
      <w:sz w:val="24"/>
      <w:szCs w:val="24"/>
    </w:rPr>
  </w:style>
  <w:style w:type="paragraph" w:styleId="2">
    <w:name w:val="heading 2"/>
    <w:basedOn w:val="Default"/>
    <w:next w:val="Default"/>
    <w:link w:val="20"/>
    <w:uiPriority w:val="9"/>
    <w:unhideWhenUsed/>
    <w:qFormat/>
    <w:rsid w:val="00BF4301"/>
    <w:pPr>
      <w:keepNext/>
      <w:numPr>
        <w:ilvl w:val="1"/>
      </w:numPr>
      <w:spacing w:after="120"/>
      <w:ind w:firstLine="720"/>
      <w:outlineLvl w:val="1"/>
    </w:pPr>
    <w:rPr>
      <w:kern w:val="0"/>
      <w:sz w:val="24"/>
      <w:szCs w:val="24"/>
    </w:rPr>
  </w:style>
  <w:style w:type="paragraph" w:styleId="3">
    <w:name w:val="heading 3"/>
    <w:basedOn w:val="Default"/>
    <w:next w:val="Default"/>
    <w:link w:val="30"/>
    <w:uiPriority w:val="9"/>
    <w:semiHidden/>
    <w:unhideWhenUsed/>
    <w:qFormat/>
    <w:rsid w:val="00BF4301"/>
    <w:pPr>
      <w:keepNext/>
      <w:numPr>
        <w:ilvl w:val="2"/>
      </w:numPr>
      <w:ind w:left="312" w:firstLine="432"/>
      <w:outlineLvl w:val="2"/>
    </w:pPr>
    <w:rPr>
      <w:kern w:val="0"/>
      <w:sz w:val="24"/>
      <w:szCs w:val="24"/>
    </w:rPr>
  </w:style>
  <w:style w:type="paragraph" w:styleId="4">
    <w:name w:val="heading 4"/>
    <w:basedOn w:val="a"/>
    <w:next w:val="a"/>
    <w:uiPriority w:val="9"/>
    <w:semiHidden/>
    <w:unhideWhenUsed/>
    <w:qFormat/>
    <w:rsid w:val="00BF4301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rsid w:val="00BF4301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rsid w:val="00BF4301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rsid w:val="00BF430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Default"/>
    <w:next w:val="a4"/>
    <w:link w:val="a5"/>
    <w:uiPriority w:val="99"/>
    <w:qFormat/>
    <w:rsid w:val="00BF4301"/>
    <w:pPr>
      <w:spacing w:after="240"/>
      <w:jc w:val="center"/>
    </w:pPr>
    <w:rPr>
      <w:kern w:val="0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locked/>
    <w:rsid w:val="00BF4301"/>
    <w:rPr>
      <w:rFonts w:ascii="Cambria" w:eastAsia="Times New Roman" w:hAnsi="Cambria" w:cs="Cambria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locked/>
    <w:rsid w:val="00BF4301"/>
    <w:rPr>
      <w:rFonts w:ascii="Cambria" w:eastAsia="Times New Roman" w:hAnsi="Cambria" w:cs="Cambria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BF4301"/>
    <w:rPr>
      <w:rFonts w:ascii="Cambria" w:eastAsia="Times New Roman" w:hAnsi="Cambria" w:cs="Cambria"/>
      <w:b/>
      <w:bCs/>
      <w:sz w:val="26"/>
      <w:szCs w:val="26"/>
    </w:rPr>
  </w:style>
  <w:style w:type="paragraph" w:customStyle="1" w:styleId="Default">
    <w:name w:val="Default"/>
    <w:rsid w:val="00BF4301"/>
    <w:pPr>
      <w:widowControl w:val="0"/>
      <w:autoSpaceDN w:val="0"/>
      <w:adjustRightInd w:val="0"/>
      <w:spacing w:line="240" w:lineRule="auto"/>
    </w:pPr>
    <w:rPr>
      <w:kern w:val="1"/>
      <w:sz w:val="20"/>
      <w:szCs w:val="20"/>
    </w:rPr>
  </w:style>
  <w:style w:type="character" w:customStyle="1" w:styleId="RTFNum21">
    <w:name w:val="RTF_Num 2 1"/>
    <w:uiPriority w:val="99"/>
    <w:rsid w:val="00BF4301"/>
    <w:rPr>
      <w:rFonts w:eastAsia="Times New Roman"/>
    </w:rPr>
  </w:style>
  <w:style w:type="character" w:customStyle="1" w:styleId="RTFNum22">
    <w:name w:val="RTF_Num 2 2"/>
    <w:uiPriority w:val="99"/>
    <w:rsid w:val="00BF4301"/>
    <w:rPr>
      <w:rFonts w:eastAsia="Times New Roman"/>
    </w:rPr>
  </w:style>
  <w:style w:type="character" w:customStyle="1" w:styleId="RTFNum23">
    <w:name w:val="RTF_Num 2 3"/>
    <w:uiPriority w:val="99"/>
    <w:rsid w:val="00BF4301"/>
    <w:rPr>
      <w:rFonts w:eastAsia="Times New Roman"/>
    </w:rPr>
  </w:style>
  <w:style w:type="character" w:customStyle="1" w:styleId="RTFNum24">
    <w:name w:val="RTF_Num 2 4"/>
    <w:uiPriority w:val="99"/>
    <w:rsid w:val="00BF4301"/>
    <w:rPr>
      <w:rFonts w:eastAsia="Times New Roman"/>
    </w:rPr>
  </w:style>
  <w:style w:type="character" w:customStyle="1" w:styleId="RTFNum25">
    <w:name w:val="RTF_Num 2 5"/>
    <w:uiPriority w:val="99"/>
    <w:rsid w:val="00BF4301"/>
    <w:rPr>
      <w:rFonts w:eastAsia="Times New Roman"/>
    </w:rPr>
  </w:style>
  <w:style w:type="character" w:customStyle="1" w:styleId="RTFNum26">
    <w:name w:val="RTF_Num 2 6"/>
    <w:uiPriority w:val="99"/>
    <w:rsid w:val="00BF4301"/>
    <w:rPr>
      <w:rFonts w:eastAsia="Times New Roman"/>
    </w:rPr>
  </w:style>
  <w:style w:type="character" w:customStyle="1" w:styleId="RTFNum27">
    <w:name w:val="RTF_Num 2 7"/>
    <w:uiPriority w:val="99"/>
    <w:rsid w:val="00BF4301"/>
    <w:rPr>
      <w:rFonts w:eastAsia="Times New Roman"/>
    </w:rPr>
  </w:style>
  <w:style w:type="character" w:customStyle="1" w:styleId="RTFNum28">
    <w:name w:val="RTF_Num 2 8"/>
    <w:uiPriority w:val="99"/>
    <w:rsid w:val="00BF4301"/>
    <w:rPr>
      <w:rFonts w:eastAsia="Times New Roman"/>
    </w:rPr>
  </w:style>
  <w:style w:type="character" w:customStyle="1" w:styleId="RTFNum29">
    <w:name w:val="RTF_Num 2 9"/>
    <w:uiPriority w:val="99"/>
    <w:rsid w:val="00BF4301"/>
    <w:rPr>
      <w:rFonts w:eastAsia="Times New Roman"/>
    </w:rPr>
  </w:style>
  <w:style w:type="character" w:customStyle="1" w:styleId="RTFNum31">
    <w:name w:val="RTF_Num 3 1"/>
    <w:uiPriority w:val="99"/>
    <w:rsid w:val="00BF4301"/>
    <w:rPr>
      <w:rFonts w:ascii="Symbol" w:hAnsi="Symbol" w:cs="Symbol"/>
    </w:rPr>
  </w:style>
  <w:style w:type="character" w:customStyle="1" w:styleId="RTFNum32">
    <w:name w:val="RTF_Num 3 2"/>
    <w:uiPriority w:val="99"/>
    <w:rsid w:val="00BF4301"/>
    <w:rPr>
      <w:rFonts w:ascii="Courier New" w:hAnsi="Courier New" w:cs="Courier New"/>
    </w:rPr>
  </w:style>
  <w:style w:type="character" w:customStyle="1" w:styleId="RTFNum33">
    <w:name w:val="RTF_Num 3 3"/>
    <w:uiPriority w:val="99"/>
    <w:rsid w:val="00BF4301"/>
    <w:rPr>
      <w:rFonts w:ascii="Wingdings" w:hAnsi="Wingdings" w:cs="Wingdings"/>
    </w:rPr>
  </w:style>
  <w:style w:type="character" w:customStyle="1" w:styleId="RTFNum34">
    <w:name w:val="RTF_Num 3 4"/>
    <w:uiPriority w:val="99"/>
    <w:rsid w:val="00BF4301"/>
    <w:rPr>
      <w:rFonts w:ascii="Symbol" w:hAnsi="Symbol" w:cs="Symbol"/>
    </w:rPr>
  </w:style>
  <w:style w:type="character" w:customStyle="1" w:styleId="RTFNum35">
    <w:name w:val="RTF_Num 3 5"/>
    <w:uiPriority w:val="99"/>
    <w:rsid w:val="00BF4301"/>
    <w:rPr>
      <w:rFonts w:ascii="Courier New" w:hAnsi="Courier New" w:cs="Courier New"/>
    </w:rPr>
  </w:style>
  <w:style w:type="character" w:customStyle="1" w:styleId="RTFNum36">
    <w:name w:val="RTF_Num 3 6"/>
    <w:uiPriority w:val="99"/>
    <w:rsid w:val="00BF4301"/>
    <w:rPr>
      <w:rFonts w:ascii="Wingdings" w:hAnsi="Wingdings" w:cs="Wingdings"/>
    </w:rPr>
  </w:style>
  <w:style w:type="character" w:customStyle="1" w:styleId="RTFNum37">
    <w:name w:val="RTF_Num 3 7"/>
    <w:uiPriority w:val="99"/>
    <w:rsid w:val="00BF4301"/>
    <w:rPr>
      <w:rFonts w:ascii="Symbol" w:hAnsi="Symbol" w:cs="Symbol"/>
    </w:rPr>
  </w:style>
  <w:style w:type="character" w:customStyle="1" w:styleId="RTFNum38">
    <w:name w:val="RTF_Num 3 8"/>
    <w:uiPriority w:val="99"/>
    <w:rsid w:val="00BF4301"/>
    <w:rPr>
      <w:rFonts w:ascii="Courier New" w:hAnsi="Courier New" w:cs="Courier New"/>
    </w:rPr>
  </w:style>
  <w:style w:type="character" w:customStyle="1" w:styleId="RTFNum39">
    <w:name w:val="RTF_Num 3 9"/>
    <w:uiPriority w:val="99"/>
    <w:rsid w:val="00BF4301"/>
    <w:rPr>
      <w:rFonts w:ascii="Wingdings" w:hAnsi="Wingdings" w:cs="Wingdings"/>
    </w:rPr>
  </w:style>
  <w:style w:type="character" w:customStyle="1" w:styleId="RTFNum41">
    <w:name w:val="RTF_Num 4 1"/>
    <w:uiPriority w:val="99"/>
    <w:rsid w:val="00BF4301"/>
    <w:rPr>
      <w:rFonts w:eastAsia="Times New Roman"/>
    </w:rPr>
  </w:style>
  <w:style w:type="character" w:customStyle="1" w:styleId="RTFNum42">
    <w:name w:val="RTF_Num 4 2"/>
    <w:uiPriority w:val="99"/>
    <w:rsid w:val="00BF4301"/>
    <w:rPr>
      <w:rFonts w:ascii="Courier New" w:hAnsi="Courier New" w:cs="Courier New"/>
    </w:rPr>
  </w:style>
  <w:style w:type="character" w:customStyle="1" w:styleId="RTFNum43">
    <w:name w:val="RTF_Num 4 3"/>
    <w:uiPriority w:val="99"/>
    <w:rsid w:val="00BF4301"/>
    <w:rPr>
      <w:rFonts w:ascii="Wingdings" w:hAnsi="Wingdings" w:cs="Wingdings"/>
    </w:rPr>
  </w:style>
  <w:style w:type="character" w:customStyle="1" w:styleId="RTFNum44">
    <w:name w:val="RTF_Num 4 4"/>
    <w:uiPriority w:val="99"/>
    <w:rsid w:val="00BF4301"/>
    <w:rPr>
      <w:rFonts w:ascii="Symbol" w:hAnsi="Symbol" w:cs="Symbol"/>
    </w:rPr>
  </w:style>
  <w:style w:type="character" w:customStyle="1" w:styleId="RTFNum45">
    <w:name w:val="RTF_Num 4 5"/>
    <w:uiPriority w:val="99"/>
    <w:rsid w:val="00BF4301"/>
    <w:rPr>
      <w:rFonts w:ascii="Courier New" w:hAnsi="Courier New" w:cs="Courier New"/>
    </w:rPr>
  </w:style>
  <w:style w:type="character" w:customStyle="1" w:styleId="RTFNum46">
    <w:name w:val="RTF_Num 4 6"/>
    <w:uiPriority w:val="99"/>
    <w:rsid w:val="00BF4301"/>
    <w:rPr>
      <w:rFonts w:ascii="Wingdings" w:hAnsi="Wingdings" w:cs="Wingdings"/>
    </w:rPr>
  </w:style>
  <w:style w:type="character" w:customStyle="1" w:styleId="RTFNum47">
    <w:name w:val="RTF_Num 4 7"/>
    <w:uiPriority w:val="99"/>
    <w:rsid w:val="00BF4301"/>
    <w:rPr>
      <w:rFonts w:ascii="Symbol" w:hAnsi="Symbol" w:cs="Symbol"/>
    </w:rPr>
  </w:style>
  <w:style w:type="character" w:customStyle="1" w:styleId="RTFNum48">
    <w:name w:val="RTF_Num 4 8"/>
    <w:uiPriority w:val="99"/>
    <w:rsid w:val="00BF4301"/>
    <w:rPr>
      <w:rFonts w:ascii="Courier New" w:hAnsi="Courier New" w:cs="Courier New"/>
    </w:rPr>
  </w:style>
  <w:style w:type="character" w:customStyle="1" w:styleId="RTFNum49">
    <w:name w:val="RTF_Num 4 9"/>
    <w:uiPriority w:val="99"/>
    <w:rsid w:val="00BF4301"/>
    <w:rPr>
      <w:rFonts w:ascii="Wingdings" w:hAnsi="Wingdings" w:cs="Wingdings"/>
    </w:rPr>
  </w:style>
  <w:style w:type="character" w:customStyle="1" w:styleId="RTFNum51">
    <w:name w:val="RTF_Num 5 1"/>
    <w:uiPriority w:val="99"/>
    <w:rsid w:val="00BF4301"/>
    <w:rPr>
      <w:rFonts w:eastAsia="Times New Roman"/>
    </w:rPr>
  </w:style>
  <w:style w:type="character" w:customStyle="1" w:styleId="RTFNum52">
    <w:name w:val="RTF_Num 5 2"/>
    <w:uiPriority w:val="99"/>
    <w:rsid w:val="00BF4301"/>
    <w:rPr>
      <w:rFonts w:eastAsia="Times New Roman"/>
    </w:rPr>
  </w:style>
  <w:style w:type="character" w:customStyle="1" w:styleId="RTFNum53">
    <w:name w:val="RTF_Num 5 3"/>
    <w:uiPriority w:val="99"/>
    <w:rsid w:val="00BF4301"/>
    <w:rPr>
      <w:rFonts w:eastAsia="Times New Roman"/>
    </w:rPr>
  </w:style>
  <w:style w:type="character" w:customStyle="1" w:styleId="RTFNum54">
    <w:name w:val="RTF_Num 5 4"/>
    <w:uiPriority w:val="99"/>
    <w:rsid w:val="00BF4301"/>
    <w:rPr>
      <w:rFonts w:eastAsia="Times New Roman"/>
    </w:rPr>
  </w:style>
  <w:style w:type="character" w:customStyle="1" w:styleId="RTFNum55">
    <w:name w:val="RTF_Num 5 5"/>
    <w:uiPriority w:val="99"/>
    <w:rsid w:val="00BF4301"/>
    <w:rPr>
      <w:rFonts w:eastAsia="Times New Roman"/>
    </w:rPr>
  </w:style>
  <w:style w:type="character" w:customStyle="1" w:styleId="RTFNum56">
    <w:name w:val="RTF_Num 5 6"/>
    <w:uiPriority w:val="99"/>
    <w:rsid w:val="00BF4301"/>
    <w:rPr>
      <w:rFonts w:eastAsia="Times New Roman"/>
    </w:rPr>
  </w:style>
  <w:style w:type="character" w:customStyle="1" w:styleId="RTFNum57">
    <w:name w:val="RTF_Num 5 7"/>
    <w:uiPriority w:val="99"/>
    <w:rsid w:val="00BF4301"/>
    <w:rPr>
      <w:rFonts w:eastAsia="Times New Roman"/>
    </w:rPr>
  </w:style>
  <w:style w:type="character" w:customStyle="1" w:styleId="RTFNum58">
    <w:name w:val="RTF_Num 5 8"/>
    <w:uiPriority w:val="99"/>
    <w:rsid w:val="00BF4301"/>
    <w:rPr>
      <w:rFonts w:eastAsia="Times New Roman"/>
    </w:rPr>
  </w:style>
  <w:style w:type="character" w:customStyle="1" w:styleId="RTFNum59">
    <w:name w:val="RTF_Num 5 9"/>
    <w:uiPriority w:val="99"/>
    <w:rsid w:val="00BF4301"/>
    <w:rPr>
      <w:rFonts w:eastAsia="Times New Roman"/>
    </w:rPr>
  </w:style>
  <w:style w:type="character" w:customStyle="1" w:styleId="RTFNum61">
    <w:name w:val="RTF_Num 6 1"/>
    <w:uiPriority w:val="99"/>
    <w:rsid w:val="00BF4301"/>
    <w:rPr>
      <w:rFonts w:ascii="Courier New" w:hAnsi="Courier New" w:cs="Courier New"/>
    </w:rPr>
  </w:style>
  <w:style w:type="character" w:customStyle="1" w:styleId="RTFNum62">
    <w:name w:val="RTF_Num 6 2"/>
    <w:uiPriority w:val="99"/>
    <w:rsid w:val="00BF4301"/>
    <w:rPr>
      <w:rFonts w:ascii="Courier New" w:hAnsi="Courier New" w:cs="Courier New"/>
    </w:rPr>
  </w:style>
  <w:style w:type="character" w:customStyle="1" w:styleId="RTFNum63">
    <w:name w:val="RTF_Num 6 3"/>
    <w:uiPriority w:val="99"/>
    <w:rsid w:val="00BF4301"/>
    <w:rPr>
      <w:rFonts w:eastAsia="Times New Roman"/>
    </w:rPr>
  </w:style>
  <w:style w:type="character" w:customStyle="1" w:styleId="RTFNum64">
    <w:name w:val="RTF_Num 6 4"/>
    <w:uiPriority w:val="99"/>
    <w:rsid w:val="00BF4301"/>
    <w:rPr>
      <w:rFonts w:eastAsia="Times New Roman"/>
    </w:rPr>
  </w:style>
  <w:style w:type="character" w:customStyle="1" w:styleId="RTFNum65">
    <w:name w:val="RTF_Num 6 5"/>
    <w:uiPriority w:val="99"/>
    <w:rsid w:val="00BF4301"/>
    <w:rPr>
      <w:rFonts w:eastAsia="Times New Roman"/>
    </w:rPr>
  </w:style>
  <w:style w:type="character" w:customStyle="1" w:styleId="RTFNum66">
    <w:name w:val="RTF_Num 6 6"/>
    <w:uiPriority w:val="99"/>
    <w:rsid w:val="00BF4301"/>
    <w:rPr>
      <w:rFonts w:eastAsia="Times New Roman"/>
    </w:rPr>
  </w:style>
  <w:style w:type="character" w:customStyle="1" w:styleId="RTFNum67">
    <w:name w:val="RTF_Num 6 7"/>
    <w:uiPriority w:val="99"/>
    <w:rsid w:val="00BF4301"/>
    <w:rPr>
      <w:rFonts w:eastAsia="Times New Roman"/>
    </w:rPr>
  </w:style>
  <w:style w:type="character" w:customStyle="1" w:styleId="RTFNum68">
    <w:name w:val="RTF_Num 6 8"/>
    <w:uiPriority w:val="99"/>
    <w:rsid w:val="00BF4301"/>
    <w:rPr>
      <w:rFonts w:eastAsia="Times New Roman"/>
    </w:rPr>
  </w:style>
  <w:style w:type="character" w:customStyle="1" w:styleId="RTFNum69">
    <w:name w:val="RTF_Num 6 9"/>
    <w:uiPriority w:val="99"/>
    <w:rsid w:val="00BF4301"/>
    <w:rPr>
      <w:rFonts w:eastAsia="Times New Roman"/>
    </w:rPr>
  </w:style>
  <w:style w:type="character" w:customStyle="1" w:styleId="RTFNum71">
    <w:name w:val="RTF_Num 7 1"/>
    <w:uiPriority w:val="99"/>
    <w:rsid w:val="00BF4301"/>
    <w:rPr>
      <w:rFonts w:eastAsia="Times New Roman"/>
    </w:rPr>
  </w:style>
  <w:style w:type="character" w:customStyle="1" w:styleId="RTFNum72">
    <w:name w:val="RTF_Num 7 2"/>
    <w:uiPriority w:val="99"/>
    <w:rsid w:val="00BF4301"/>
    <w:rPr>
      <w:rFonts w:ascii="Courier New" w:hAnsi="Courier New" w:cs="Courier New"/>
    </w:rPr>
  </w:style>
  <w:style w:type="character" w:customStyle="1" w:styleId="RTFNum73">
    <w:name w:val="RTF_Num 7 3"/>
    <w:uiPriority w:val="99"/>
    <w:rsid w:val="00BF4301"/>
    <w:rPr>
      <w:rFonts w:ascii="Wingdings" w:hAnsi="Wingdings" w:cs="Wingdings"/>
    </w:rPr>
  </w:style>
  <w:style w:type="character" w:customStyle="1" w:styleId="RTFNum74">
    <w:name w:val="RTF_Num 7 4"/>
    <w:uiPriority w:val="99"/>
    <w:rsid w:val="00BF4301"/>
    <w:rPr>
      <w:rFonts w:ascii="Symbol" w:hAnsi="Symbol" w:cs="Symbol"/>
    </w:rPr>
  </w:style>
  <w:style w:type="character" w:customStyle="1" w:styleId="RTFNum75">
    <w:name w:val="RTF_Num 7 5"/>
    <w:uiPriority w:val="99"/>
    <w:rsid w:val="00BF4301"/>
    <w:rPr>
      <w:rFonts w:ascii="Courier New" w:hAnsi="Courier New" w:cs="Courier New"/>
    </w:rPr>
  </w:style>
  <w:style w:type="character" w:customStyle="1" w:styleId="RTFNum76">
    <w:name w:val="RTF_Num 7 6"/>
    <w:uiPriority w:val="99"/>
    <w:rsid w:val="00BF4301"/>
    <w:rPr>
      <w:rFonts w:ascii="Wingdings" w:hAnsi="Wingdings" w:cs="Wingdings"/>
    </w:rPr>
  </w:style>
  <w:style w:type="character" w:customStyle="1" w:styleId="RTFNum77">
    <w:name w:val="RTF_Num 7 7"/>
    <w:uiPriority w:val="99"/>
    <w:rsid w:val="00BF4301"/>
    <w:rPr>
      <w:rFonts w:ascii="Symbol" w:hAnsi="Symbol" w:cs="Symbol"/>
    </w:rPr>
  </w:style>
  <w:style w:type="character" w:customStyle="1" w:styleId="RTFNum78">
    <w:name w:val="RTF_Num 7 8"/>
    <w:uiPriority w:val="99"/>
    <w:rsid w:val="00BF4301"/>
    <w:rPr>
      <w:rFonts w:ascii="Courier New" w:hAnsi="Courier New" w:cs="Courier New"/>
    </w:rPr>
  </w:style>
  <w:style w:type="character" w:customStyle="1" w:styleId="RTFNum79">
    <w:name w:val="RTF_Num 7 9"/>
    <w:uiPriority w:val="99"/>
    <w:rsid w:val="00BF4301"/>
    <w:rPr>
      <w:rFonts w:ascii="Wingdings" w:hAnsi="Wingdings" w:cs="Wingdings"/>
    </w:rPr>
  </w:style>
  <w:style w:type="character" w:styleId="a6">
    <w:name w:val="footnote reference"/>
    <w:basedOn w:val="a0"/>
    <w:uiPriority w:val="99"/>
    <w:semiHidden/>
    <w:rsid w:val="00BF4301"/>
    <w:rPr>
      <w:rFonts w:eastAsia="Times New Roman"/>
      <w:position w:val="6"/>
    </w:rPr>
  </w:style>
  <w:style w:type="paragraph" w:customStyle="1" w:styleId="Heading">
    <w:name w:val="Heading"/>
    <w:basedOn w:val="Default"/>
    <w:next w:val="Textbody"/>
    <w:uiPriority w:val="99"/>
    <w:rsid w:val="00BF4301"/>
    <w:pPr>
      <w:keepNext/>
      <w:spacing w:before="240" w:after="120"/>
    </w:pPr>
    <w:rPr>
      <w:rFonts w:ascii="Arial" w:hAnsi="Microsoft YaHei" w:cs="Arial"/>
      <w:kern w:val="0"/>
      <w:sz w:val="28"/>
      <w:szCs w:val="28"/>
    </w:rPr>
  </w:style>
  <w:style w:type="paragraph" w:customStyle="1" w:styleId="Textbody">
    <w:name w:val="Text body"/>
    <w:basedOn w:val="Default"/>
    <w:uiPriority w:val="99"/>
    <w:rsid w:val="00BF4301"/>
    <w:pPr>
      <w:jc w:val="center"/>
    </w:pPr>
    <w:rPr>
      <w:kern w:val="0"/>
      <w:sz w:val="24"/>
      <w:szCs w:val="24"/>
    </w:rPr>
  </w:style>
  <w:style w:type="paragraph" w:styleId="a7">
    <w:name w:val="List"/>
    <w:basedOn w:val="Textbody"/>
    <w:uiPriority w:val="99"/>
    <w:rsid w:val="00BF4301"/>
  </w:style>
  <w:style w:type="paragraph" w:styleId="a8">
    <w:name w:val="caption"/>
    <w:basedOn w:val="Default"/>
    <w:uiPriority w:val="99"/>
    <w:qFormat/>
    <w:rsid w:val="00BF4301"/>
    <w:pPr>
      <w:suppressLineNumbers/>
      <w:spacing w:before="120" w:after="120"/>
    </w:pPr>
    <w:rPr>
      <w:i/>
      <w:iCs/>
      <w:kern w:val="0"/>
      <w:sz w:val="24"/>
      <w:szCs w:val="24"/>
    </w:rPr>
  </w:style>
  <w:style w:type="paragraph" w:customStyle="1" w:styleId="Index">
    <w:name w:val="Index"/>
    <w:basedOn w:val="Default"/>
    <w:uiPriority w:val="99"/>
    <w:rsid w:val="00BF4301"/>
    <w:pPr>
      <w:suppressLineNumbers/>
    </w:pPr>
    <w:rPr>
      <w:kern w:val="0"/>
    </w:rPr>
  </w:style>
  <w:style w:type="paragraph" w:customStyle="1" w:styleId="HTMLHeader">
    <w:name w:val="HTML Header"/>
    <w:basedOn w:val="a9"/>
    <w:uiPriority w:val="99"/>
    <w:rsid w:val="00BF4301"/>
    <w:pPr>
      <w:spacing w:before="100" w:after="100"/>
      <w:ind w:left="709"/>
      <w:jc w:val="center"/>
    </w:pPr>
    <w:rPr>
      <w:b/>
      <w:bCs/>
    </w:rPr>
  </w:style>
  <w:style w:type="paragraph" w:styleId="a9">
    <w:name w:val="Normal (Web)"/>
    <w:basedOn w:val="Default"/>
    <w:uiPriority w:val="99"/>
    <w:rsid w:val="00BF4301"/>
    <w:rPr>
      <w:kern w:val="0"/>
      <w:sz w:val="24"/>
      <w:szCs w:val="24"/>
    </w:rPr>
  </w:style>
  <w:style w:type="paragraph" w:customStyle="1" w:styleId="HTMLlist">
    <w:name w:val="HTML list"/>
    <w:basedOn w:val="a9"/>
    <w:uiPriority w:val="99"/>
    <w:rsid w:val="00BF4301"/>
    <w:pPr>
      <w:tabs>
        <w:tab w:val="left" w:pos="1560"/>
      </w:tabs>
      <w:spacing w:before="100" w:after="100"/>
      <w:ind w:left="1560" w:hanging="360"/>
    </w:pPr>
  </w:style>
  <w:style w:type="paragraph" w:customStyle="1" w:styleId="HTMLnote">
    <w:name w:val="HTML note"/>
    <w:basedOn w:val="a9"/>
    <w:uiPriority w:val="99"/>
    <w:rsid w:val="00BF4301"/>
    <w:pPr>
      <w:ind w:left="1276"/>
    </w:pPr>
    <w:rPr>
      <w:sz w:val="20"/>
      <w:szCs w:val="20"/>
    </w:rPr>
  </w:style>
  <w:style w:type="paragraph" w:customStyle="1" w:styleId="HTMLtext">
    <w:name w:val="HTML text"/>
    <w:basedOn w:val="a9"/>
    <w:uiPriority w:val="99"/>
    <w:rsid w:val="00BF4301"/>
    <w:pPr>
      <w:spacing w:before="100" w:after="100"/>
      <w:ind w:left="709"/>
    </w:pPr>
  </w:style>
  <w:style w:type="paragraph" w:customStyle="1" w:styleId="HTMLTitle">
    <w:name w:val="HTML Title"/>
    <w:basedOn w:val="a9"/>
    <w:uiPriority w:val="99"/>
    <w:rsid w:val="00BF4301"/>
    <w:pPr>
      <w:spacing w:before="100" w:after="100"/>
      <w:jc w:val="center"/>
    </w:pPr>
    <w:rPr>
      <w:b/>
      <w:bCs/>
      <w:sz w:val="36"/>
      <w:szCs w:val="36"/>
    </w:rPr>
  </w:style>
  <w:style w:type="paragraph" w:styleId="a4">
    <w:name w:val="Subtitle"/>
    <w:basedOn w:val="a"/>
    <w:next w:val="a"/>
    <w:link w:val="aa"/>
    <w:uiPriority w:val="11"/>
    <w:qFormat/>
    <w:rsid w:val="00BF4301"/>
    <w:pPr>
      <w:keepNext/>
      <w:widowControl w:val="0"/>
      <w:pBdr>
        <w:top w:val="nil"/>
        <w:left w:val="nil"/>
        <w:bottom w:val="nil"/>
        <w:right w:val="nil"/>
        <w:between w:val="nil"/>
      </w:pBdr>
      <w:spacing w:before="240" w:after="120" w:line="240" w:lineRule="auto"/>
      <w:jc w:val="center"/>
    </w:pPr>
    <w:rPr>
      <w:rFonts w:ascii="Arial" w:eastAsia="Arial" w:hAnsi="Arial" w:cs="Arial"/>
      <w:i/>
      <w:color w:val="000000"/>
      <w:sz w:val="28"/>
      <w:szCs w:val="28"/>
    </w:rPr>
  </w:style>
  <w:style w:type="character" w:customStyle="1" w:styleId="a5">
    <w:name w:val="Заголовок Знак"/>
    <w:basedOn w:val="a0"/>
    <w:link w:val="a3"/>
    <w:uiPriority w:val="99"/>
    <w:locked/>
    <w:rsid w:val="00BF4301"/>
    <w:rPr>
      <w:rFonts w:ascii="Cambria" w:eastAsia="Times New Roman" w:hAnsi="Cambria" w:cs="Cambria"/>
      <w:b/>
      <w:bCs/>
      <w:kern w:val="28"/>
      <w:sz w:val="32"/>
      <w:szCs w:val="32"/>
    </w:rPr>
  </w:style>
  <w:style w:type="character" w:customStyle="1" w:styleId="aa">
    <w:name w:val="Подзаголовок Знак"/>
    <w:basedOn w:val="a0"/>
    <w:link w:val="a4"/>
    <w:uiPriority w:val="99"/>
    <w:locked/>
    <w:rsid w:val="00BF4301"/>
    <w:rPr>
      <w:rFonts w:ascii="Cambria" w:eastAsia="Times New Roman" w:hAnsi="Cambria" w:cs="Cambria"/>
      <w:sz w:val="24"/>
      <w:szCs w:val="24"/>
    </w:rPr>
  </w:style>
  <w:style w:type="paragraph" w:styleId="21">
    <w:name w:val="Body Text 2"/>
    <w:basedOn w:val="Default"/>
    <w:link w:val="22"/>
    <w:uiPriority w:val="99"/>
    <w:rsid w:val="00BF4301"/>
    <w:pPr>
      <w:spacing w:before="240" w:after="120"/>
      <w:ind w:firstLine="550"/>
    </w:pPr>
    <w:rPr>
      <w:kern w:val="0"/>
      <w:sz w:val="24"/>
      <w:szCs w:val="24"/>
    </w:rPr>
  </w:style>
  <w:style w:type="character" w:customStyle="1" w:styleId="22">
    <w:name w:val="Основной текст 2 Знак"/>
    <w:basedOn w:val="a0"/>
    <w:link w:val="21"/>
    <w:uiPriority w:val="99"/>
    <w:semiHidden/>
    <w:locked/>
    <w:rsid w:val="00BF4301"/>
  </w:style>
  <w:style w:type="paragraph" w:styleId="23">
    <w:name w:val="Body Text Indent 2"/>
    <w:basedOn w:val="Default"/>
    <w:link w:val="24"/>
    <w:uiPriority w:val="99"/>
    <w:rsid w:val="00BF4301"/>
    <w:pPr>
      <w:ind w:left="312"/>
      <w:jc w:val="both"/>
    </w:pPr>
    <w:rPr>
      <w:kern w:val="0"/>
      <w:sz w:val="24"/>
      <w:szCs w:val="24"/>
    </w:rPr>
  </w:style>
  <w:style w:type="character" w:customStyle="1" w:styleId="24">
    <w:name w:val="Основной текст с отступом 2 Знак"/>
    <w:basedOn w:val="a0"/>
    <w:link w:val="23"/>
    <w:uiPriority w:val="99"/>
    <w:semiHidden/>
    <w:locked/>
    <w:rsid w:val="00BF4301"/>
  </w:style>
  <w:style w:type="paragraph" w:styleId="ab">
    <w:name w:val="footnote text"/>
    <w:basedOn w:val="Default"/>
    <w:link w:val="ac"/>
    <w:uiPriority w:val="99"/>
    <w:semiHidden/>
    <w:rsid w:val="00BF4301"/>
    <w:rPr>
      <w:kern w:val="0"/>
    </w:rPr>
  </w:style>
  <w:style w:type="character" w:customStyle="1" w:styleId="ac">
    <w:name w:val="Текст сноски Знак"/>
    <w:basedOn w:val="a0"/>
    <w:link w:val="ab"/>
    <w:uiPriority w:val="99"/>
    <w:semiHidden/>
    <w:locked/>
    <w:rsid w:val="00BF4301"/>
    <w:rPr>
      <w:sz w:val="20"/>
      <w:szCs w:val="20"/>
    </w:rPr>
  </w:style>
  <w:style w:type="paragraph" w:customStyle="1" w:styleId="textbox">
    <w:name w:val="textbox"/>
    <w:basedOn w:val="a"/>
    <w:uiPriority w:val="99"/>
    <w:rsid w:val="000E3FFC"/>
    <w:pPr>
      <w:spacing w:before="100" w:beforeAutospacing="1" w:after="100" w:afterAutospacing="1" w:line="240" w:lineRule="auto"/>
    </w:pPr>
    <w:rPr>
      <w:sz w:val="24"/>
      <w:szCs w:val="24"/>
    </w:rPr>
  </w:style>
  <w:style w:type="table" w:customStyle="1" w:styleId="ad">
    <w:basedOn w:val="TableNormal"/>
    <w:rsid w:val="00BF4301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ae">
    <w:name w:val="List Paragraph"/>
    <w:basedOn w:val="a"/>
    <w:link w:val="af"/>
    <w:uiPriority w:val="34"/>
    <w:qFormat/>
    <w:rsid w:val="00744DAD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table" w:styleId="af0">
    <w:name w:val="Table Grid"/>
    <w:basedOn w:val="a1"/>
    <w:uiPriority w:val="39"/>
    <w:rsid w:val="00B01772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1">
    <w:name w:val="Balloon Text"/>
    <w:basedOn w:val="a"/>
    <w:link w:val="af2"/>
    <w:uiPriority w:val="99"/>
    <w:semiHidden/>
    <w:unhideWhenUsed/>
    <w:rsid w:val="0011568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15683"/>
    <w:rPr>
      <w:rFonts w:ascii="Tahoma" w:hAnsi="Tahoma" w:cs="Tahoma"/>
      <w:sz w:val="16"/>
      <w:szCs w:val="16"/>
    </w:rPr>
  </w:style>
  <w:style w:type="paragraph" w:styleId="af3">
    <w:name w:val="header"/>
    <w:basedOn w:val="a"/>
    <w:link w:val="af4"/>
    <w:uiPriority w:val="99"/>
    <w:semiHidden/>
    <w:unhideWhenUsed/>
    <w:rsid w:val="0034777A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Верхний колонтитул Знак"/>
    <w:basedOn w:val="a0"/>
    <w:link w:val="af3"/>
    <w:uiPriority w:val="99"/>
    <w:semiHidden/>
    <w:rsid w:val="0034777A"/>
  </w:style>
  <w:style w:type="paragraph" w:styleId="af5">
    <w:name w:val="footer"/>
    <w:basedOn w:val="a"/>
    <w:link w:val="af6"/>
    <w:uiPriority w:val="99"/>
    <w:unhideWhenUsed/>
    <w:rsid w:val="0034777A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0"/>
    <w:link w:val="af5"/>
    <w:uiPriority w:val="99"/>
    <w:rsid w:val="0034777A"/>
  </w:style>
  <w:style w:type="paragraph" w:customStyle="1" w:styleId="af7">
    <w:name w:val="Мой абзац"/>
    <w:basedOn w:val="a"/>
    <w:link w:val="af8"/>
    <w:qFormat/>
    <w:rsid w:val="0057021C"/>
    <w:pPr>
      <w:ind w:firstLine="709"/>
      <w:jc w:val="both"/>
    </w:pPr>
    <w:rPr>
      <w:rFonts w:ascii="Times New Roman" w:eastAsiaTheme="minorHAnsi" w:hAnsi="Times New Roman" w:cstheme="minorBidi"/>
      <w:sz w:val="28"/>
      <w:lang w:eastAsia="en-US"/>
    </w:rPr>
  </w:style>
  <w:style w:type="character" w:customStyle="1" w:styleId="af8">
    <w:name w:val="Мой абзац Знак"/>
    <w:basedOn w:val="a0"/>
    <w:link w:val="af7"/>
    <w:rsid w:val="0057021C"/>
    <w:rPr>
      <w:rFonts w:ascii="Times New Roman" w:eastAsiaTheme="minorHAnsi" w:hAnsi="Times New Roman" w:cstheme="minorBidi"/>
      <w:sz w:val="28"/>
      <w:lang w:eastAsia="en-US"/>
    </w:rPr>
  </w:style>
  <w:style w:type="paragraph" w:customStyle="1" w:styleId="Times">
    <w:name w:val="Times"/>
    <w:basedOn w:val="ae"/>
    <w:link w:val="Times0"/>
    <w:autoRedefine/>
    <w:qFormat/>
    <w:rsid w:val="005E532A"/>
    <w:pPr>
      <w:numPr>
        <w:numId w:val="6"/>
      </w:numPr>
      <w:spacing w:after="0" w:line="360" w:lineRule="auto"/>
      <w:ind w:left="0" w:firstLine="709"/>
    </w:pPr>
    <w:rPr>
      <w:rFonts w:ascii="Times New Roman" w:hAnsi="Times New Roman" w:cs="Times New Roman"/>
      <w:sz w:val="28"/>
      <w:szCs w:val="28"/>
    </w:rPr>
  </w:style>
  <w:style w:type="character" w:customStyle="1" w:styleId="af">
    <w:name w:val="Абзац списка Знак"/>
    <w:basedOn w:val="a0"/>
    <w:link w:val="ae"/>
    <w:uiPriority w:val="34"/>
    <w:rsid w:val="007A70FD"/>
    <w:rPr>
      <w:rFonts w:asciiTheme="minorHAnsi" w:eastAsiaTheme="minorHAnsi" w:hAnsiTheme="minorHAnsi" w:cstheme="minorBidi"/>
      <w:lang w:eastAsia="en-US"/>
    </w:rPr>
  </w:style>
  <w:style w:type="character" w:customStyle="1" w:styleId="Times0">
    <w:name w:val="Times Знак"/>
    <w:basedOn w:val="af"/>
    <w:link w:val="Times"/>
    <w:rsid w:val="005E532A"/>
    <w:rPr>
      <w:rFonts w:ascii="Times New Roman" w:eastAsiaTheme="minorHAnsi" w:hAnsi="Times New Roman" w:cs="Times New Roman"/>
      <w:sz w:val="28"/>
      <w:szCs w:val="28"/>
      <w:lang w:eastAsia="en-US"/>
    </w:rPr>
  </w:style>
  <w:style w:type="paragraph" w:styleId="af9">
    <w:name w:val="TOC Heading"/>
    <w:basedOn w:val="1"/>
    <w:next w:val="a"/>
    <w:uiPriority w:val="39"/>
    <w:unhideWhenUsed/>
    <w:qFormat/>
    <w:rsid w:val="004F1104"/>
    <w:pPr>
      <w:keepLines/>
      <w:widowControl/>
      <w:autoSpaceDN/>
      <w:adjustRightInd/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4F1104"/>
    <w:pPr>
      <w:tabs>
        <w:tab w:val="right" w:leader="dot" w:pos="9627"/>
      </w:tabs>
      <w:spacing w:after="100"/>
    </w:pPr>
    <w:rPr>
      <w:rFonts w:ascii="Times New Roman" w:hAnsi="Times New Roman"/>
      <w:sz w:val="28"/>
    </w:rPr>
  </w:style>
  <w:style w:type="paragraph" w:styleId="25">
    <w:name w:val="toc 2"/>
    <w:basedOn w:val="a"/>
    <w:next w:val="a"/>
    <w:autoRedefine/>
    <w:uiPriority w:val="39"/>
    <w:unhideWhenUsed/>
    <w:rsid w:val="004F1104"/>
    <w:pPr>
      <w:spacing w:after="100"/>
      <w:ind w:left="568"/>
    </w:pPr>
    <w:rPr>
      <w:rFonts w:ascii="Times New Roman" w:hAnsi="Times New Roman"/>
      <w:sz w:val="28"/>
    </w:rPr>
  </w:style>
  <w:style w:type="character" w:styleId="afa">
    <w:name w:val="Hyperlink"/>
    <w:basedOn w:val="a0"/>
    <w:uiPriority w:val="99"/>
    <w:unhideWhenUsed/>
    <w:rsid w:val="004F1104"/>
    <w:rPr>
      <w:color w:val="0563C1" w:themeColor="hyperlink"/>
      <w:u w:val="single"/>
    </w:rPr>
  </w:style>
  <w:style w:type="character" w:styleId="afb">
    <w:name w:val="Unresolved Mention"/>
    <w:basedOn w:val="a0"/>
    <w:uiPriority w:val="99"/>
    <w:semiHidden/>
    <w:unhideWhenUsed/>
    <w:rsid w:val="00BC617F"/>
    <w:rPr>
      <w:color w:val="605E5C"/>
      <w:shd w:val="clear" w:color="auto" w:fill="E1DFDD"/>
    </w:rPr>
  </w:style>
  <w:style w:type="character" w:styleId="afc">
    <w:name w:val="Placeholder Text"/>
    <w:basedOn w:val="a0"/>
    <w:uiPriority w:val="99"/>
    <w:semiHidden/>
    <w:rsid w:val="008C639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06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819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4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7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3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7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6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6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1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3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3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7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9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0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9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4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6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7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3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8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9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4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6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5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8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7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35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8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6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4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6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9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4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6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1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37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2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7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2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6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1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7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9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0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4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2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2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9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8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7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12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50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11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2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8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99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97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73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0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3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3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8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8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7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2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7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0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6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5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2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06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1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2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0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56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9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1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2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3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4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94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1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1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67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59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6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0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4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4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7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2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0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82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9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5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9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16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4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6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357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23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4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3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7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8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7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9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3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9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63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3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66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9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8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6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1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5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7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0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3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0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04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5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82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0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8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8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4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6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6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7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20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6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5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6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2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8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8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40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9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90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88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73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59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078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9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5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4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6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5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73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67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2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0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5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5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7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0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8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9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5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4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9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53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1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2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6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2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63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9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2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0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9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3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3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4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9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0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7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8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2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0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86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2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8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1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75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1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7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3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75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4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1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2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8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6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5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3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9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gFiPjd306LG80jj32MWcreTjEPSA==">CgMxLjAyCGguZ2pkZ3hzOAByITFvWDVJM3lwVVlZUzhvTmZIenRVRmhQZ24yaXJ2TlhRVA=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83540550-3DFC-497E-AD96-41F5BD55FA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9</TotalTime>
  <Pages>15</Pages>
  <Words>2787</Words>
  <Characters>15886</Characters>
  <Application>Microsoft Office Word</Application>
  <DocSecurity>0</DocSecurity>
  <Lines>132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nchenko N.N.</dc:creator>
  <cp:lastModifiedBy>Александр Евдокимов</cp:lastModifiedBy>
  <cp:revision>710</cp:revision>
  <dcterms:created xsi:type="dcterms:W3CDTF">2023-12-10T04:52:00Z</dcterms:created>
  <dcterms:modified xsi:type="dcterms:W3CDTF">2025-06-13T11:16:00Z</dcterms:modified>
</cp:coreProperties>
</file>